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D3D12" w:rsidRPr="002D3D12" w:rsidRDefault="002D3D12" w:rsidP="002D3D12">
      <w:pPr>
        <w:tabs>
          <w:tab w:val="left" w:pos="3168"/>
        </w:tabs>
        <w:rPr>
          <w:sz w:val="36"/>
        </w:rPr>
      </w:pPr>
      <w:r>
        <w:tab/>
      </w:r>
      <w:r>
        <w:rPr>
          <w:sz w:val="36"/>
        </w:rPr>
        <w:t>Infrastructuur</w:t>
      </w:r>
    </w:p>
    <w:p w:rsidR="00B616D7" w:rsidRDefault="00E302EC" w:rsidP="00E302EC">
      <w:pPr>
        <w:pStyle w:val="Kop1"/>
      </w:pPr>
      <w:r>
        <w:br w:type="column"/>
      </w:r>
    </w:p>
    <w:sdt>
      <w:sdtPr>
        <w:rPr>
          <w:rFonts w:asciiTheme="minorHAnsi" w:eastAsiaTheme="minorHAnsi" w:hAnsiTheme="minorHAnsi" w:cstheme="minorBidi"/>
          <w:color w:val="auto"/>
          <w:sz w:val="22"/>
          <w:szCs w:val="22"/>
          <w:lang w:eastAsia="en-US"/>
        </w:rPr>
        <w:id w:val="503551099"/>
        <w:docPartObj>
          <w:docPartGallery w:val="Table of Contents"/>
          <w:docPartUnique/>
        </w:docPartObj>
      </w:sdtPr>
      <w:sdtEndPr>
        <w:rPr>
          <w:b/>
          <w:bCs/>
        </w:rPr>
      </w:sdtEndPr>
      <w:sdtContent>
        <w:p w:rsidR="00B616D7" w:rsidRDefault="00B616D7">
          <w:pPr>
            <w:pStyle w:val="Kopvaninhoudsopgave"/>
          </w:pPr>
          <w:r>
            <w:t>Inhoudsopgave</w:t>
          </w:r>
        </w:p>
        <w:p w:rsidR="00836591" w:rsidRDefault="00B616D7">
          <w:pPr>
            <w:pStyle w:val="Inhopg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14369602" w:history="1">
            <w:r w:rsidR="00836591" w:rsidRPr="009300AA">
              <w:rPr>
                <w:rStyle w:val="Hyperlink"/>
                <w:noProof/>
              </w:rPr>
              <w:t>Gegevens</w:t>
            </w:r>
            <w:r w:rsidR="00836591">
              <w:rPr>
                <w:noProof/>
                <w:webHidden/>
              </w:rPr>
              <w:tab/>
            </w:r>
            <w:r w:rsidR="00836591">
              <w:rPr>
                <w:noProof/>
                <w:webHidden/>
              </w:rPr>
              <w:fldChar w:fldCharType="begin"/>
            </w:r>
            <w:r w:rsidR="00836591">
              <w:rPr>
                <w:noProof/>
                <w:webHidden/>
              </w:rPr>
              <w:instrText xml:space="preserve"> PAGEREF _Toc414369602 \h </w:instrText>
            </w:r>
            <w:r w:rsidR="00836591">
              <w:rPr>
                <w:noProof/>
                <w:webHidden/>
              </w:rPr>
            </w:r>
            <w:r w:rsidR="00836591">
              <w:rPr>
                <w:noProof/>
                <w:webHidden/>
              </w:rPr>
              <w:fldChar w:fldCharType="separate"/>
            </w:r>
            <w:r w:rsidR="00836591">
              <w:rPr>
                <w:noProof/>
                <w:webHidden/>
              </w:rPr>
              <w:t>3</w:t>
            </w:r>
            <w:r w:rsidR="00836591">
              <w:rPr>
                <w:noProof/>
                <w:webHidden/>
              </w:rPr>
              <w:fldChar w:fldCharType="end"/>
            </w:r>
          </w:hyperlink>
        </w:p>
        <w:p w:rsidR="00836591" w:rsidRDefault="00B72FF0">
          <w:pPr>
            <w:pStyle w:val="Inhopg1"/>
            <w:tabs>
              <w:tab w:val="right" w:leader="dot" w:pos="9062"/>
            </w:tabs>
            <w:rPr>
              <w:rFonts w:eastAsiaTheme="minorEastAsia"/>
              <w:noProof/>
              <w:lang w:eastAsia="nl-NL"/>
            </w:rPr>
          </w:pPr>
          <w:hyperlink w:anchor="_Toc414369603" w:history="1">
            <w:r w:rsidR="00836591" w:rsidRPr="009300AA">
              <w:rPr>
                <w:rStyle w:val="Hyperlink"/>
                <w:noProof/>
                <w:lang w:val="en-US"/>
              </w:rPr>
              <w:t>IP-Adressen</w:t>
            </w:r>
            <w:r w:rsidR="00836591">
              <w:rPr>
                <w:noProof/>
                <w:webHidden/>
              </w:rPr>
              <w:tab/>
            </w:r>
            <w:r w:rsidR="00836591">
              <w:rPr>
                <w:noProof/>
                <w:webHidden/>
              </w:rPr>
              <w:fldChar w:fldCharType="begin"/>
            </w:r>
            <w:r w:rsidR="00836591">
              <w:rPr>
                <w:noProof/>
                <w:webHidden/>
              </w:rPr>
              <w:instrText xml:space="preserve"> PAGEREF _Toc414369603 \h </w:instrText>
            </w:r>
            <w:r w:rsidR="00836591">
              <w:rPr>
                <w:noProof/>
                <w:webHidden/>
              </w:rPr>
            </w:r>
            <w:r w:rsidR="00836591">
              <w:rPr>
                <w:noProof/>
                <w:webHidden/>
              </w:rPr>
              <w:fldChar w:fldCharType="separate"/>
            </w:r>
            <w:r w:rsidR="00836591">
              <w:rPr>
                <w:noProof/>
                <w:webHidden/>
              </w:rPr>
              <w:t>3</w:t>
            </w:r>
            <w:r w:rsidR="00836591">
              <w:rPr>
                <w:noProof/>
                <w:webHidden/>
              </w:rPr>
              <w:fldChar w:fldCharType="end"/>
            </w:r>
          </w:hyperlink>
        </w:p>
        <w:p w:rsidR="00836591" w:rsidRDefault="00B72FF0">
          <w:pPr>
            <w:pStyle w:val="Inhopg1"/>
            <w:tabs>
              <w:tab w:val="right" w:leader="dot" w:pos="9062"/>
            </w:tabs>
            <w:rPr>
              <w:rFonts w:eastAsiaTheme="minorEastAsia"/>
              <w:noProof/>
              <w:lang w:eastAsia="nl-NL"/>
            </w:rPr>
          </w:pPr>
          <w:hyperlink w:anchor="_Toc414369604" w:history="1">
            <w:r w:rsidR="00836591" w:rsidRPr="009300AA">
              <w:rPr>
                <w:rStyle w:val="Hyperlink"/>
                <w:noProof/>
              </w:rPr>
              <w:t>Sharing</w:t>
            </w:r>
            <w:r w:rsidR="00836591">
              <w:rPr>
                <w:noProof/>
                <w:webHidden/>
              </w:rPr>
              <w:tab/>
            </w:r>
            <w:r w:rsidR="00836591">
              <w:rPr>
                <w:noProof/>
                <w:webHidden/>
              </w:rPr>
              <w:fldChar w:fldCharType="begin"/>
            </w:r>
            <w:r w:rsidR="00836591">
              <w:rPr>
                <w:noProof/>
                <w:webHidden/>
              </w:rPr>
              <w:instrText xml:space="preserve"> PAGEREF _Toc414369604 \h </w:instrText>
            </w:r>
            <w:r w:rsidR="00836591">
              <w:rPr>
                <w:noProof/>
                <w:webHidden/>
              </w:rPr>
            </w:r>
            <w:r w:rsidR="00836591">
              <w:rPr>
                <w:noProof/>
                <w:webHidden/>
              </w:rPr>
              <w:fldChar w:fldCharType="separate"/>
            </w:r>
            <w:r w:rsidR="00836591">
              <w:rPr>
                <w:noProof/>
                <w:webHidden/>
              </w:rPr>
              <w:t>5</w:t>
            </w:r>
            <w:r w:rsidR="00836591">
              <w:rPr>
                <w:noProof/>
                <w:webHidden/>
              </w:rPr>
              <w:fldChar w:fldCharType="end"/>
            </w:r>
          </w:hyperlink>
        </w:p>
        <w:p w:rsidR="00836591" w:rsidRDefault="00B72FF0">
          <w:pPr>
            <w:pStyle w:val="Inhopg1"/>
            <w:tabs>
              <w:tab w:val="right" w:leader="dot" w:pos="9062"/>
            </w:tabs>
            <w:rPr>
              <w:rFonts w:eastAsiaTheme="minorEastAsia"/>
              <w:noProof/>
              <w:lang w:eastAsia="nl-NL"/>
            </w:rPr>
          </w:pPr>
          <w:hyperlink w:anchor="_Toc414369605" w:history="1">
            <w:r w:rsidR="00836591" w:rsidRPr="009300AA">
              <w:rPr>
                <w:rStyle w:val="Hyperlink"/>
                <w:noProof/>
              </w:rPr>
              <w:t>Netwerktekening</w:t>
            </w:r>
            <w:r w:rsidR="00836591">
              <w:rPr>
                <w:noProof/>
                <w:webHidden/>
              </w:rPr>
              <w:tab/>
            </w:r>
            <w:r w:rsidR="00836591">
              <w:rPr>
                <w:noProof/>
                <w:webHidden/>
              </w:rPr>
              <w:fldChar w:fldCharType="begin"/>
            </w:r>
            <w:r w:rsidR="00836591">
              <w:rPr>
                <w:noProof/>
                <w:webHidden/>
              </w:rPr>
              <w:instrText xml:space="preserve"> PAGEREF _Toc414369605 \h </w:instrText>
            </w:r>
            <w:r w:rsidR="00836591">
              <w:rPr>
                <w:noProof/>
                <w:webHidden/>
              </w:rPr>
            </w:r>
            <w:r w:rsidR="00836591">
              <w:rPr>
                <w:noProof/>
                <w:webHidden/>
              </w:rPr>
              <w:fldChar w:fldCharType="separate"/>
            </w:r>
            <w:r w:rsidR="00836591">
              <w:rPr>
                <w:noProof/>
                <w:webHidden/>
              </w:rPr>
              <w:t>12</w:t>
            </w:r>
            <w:r w:rsidR="00836591">
              <w:rPr>
                <w:noProof/>
                <w:webHidden/>
              </w:rPr>
              <w:fldChar w:fldCharType="end"/>
            </w:r>
          </w:hyperlink>
        </w:p>
        <w:p w:rsidR="00B616D7" w:rsidRDefault="00B616D7">
          <w:r>
            <w:rPr>
              <w:b/>
              <w:bCs/>
            </w:rPr>
            <w:fldChar w:fldCharType="end"/>
          </w:r>
        </w:p>
      </w:sdtContent>
    </w:sdt>
    <w:p w:rsidR="00E302EC" w:rsidRDefault="00E302EC" w:rsidP="00E302EC">
      <w:pPr>
        <w:pStyle w:val="Kop1"/>
      </w:pPr>
    </w:p>
    <w:p w:rsidR="00790848" w:rsidRDefault="002D3D12" w:rsidP="00790848">
      <w:pPr>
        <w:pStyle w:val="Kop1"/>
      </w:pPr>
      <w:r w:rsidRPr="002D3D12">
        <w:br w:type="column"/>
      </w:r>
      <w:bookmarkStart w:id="0" w:name="_Toc414369602"/>
      <w:r w:rsidR="00790848">
        <w:lastRenderedPageBreak/>
        <w:t>Gegevens</w:t>
      </w:r>
      <w:bookmarkEnd w:id="0"/>
    </w:p>
    <w:p w:rsidR="002341E9" w:rsidRPr="00476260" w:rsidRDefault="002D3D12" w:rsidP="00E302EC">
      <w:r>
        <w:t>Groep 40</w:t>
      </w:r>
    </w:p>
    <w:p w:rsidR="00476260" w:rsidRPr="002D3D12" w:rsidRDefault="00476260">
      <w:pPr>
        <w:rPr>
          <w:b/>
          <w:u w:val="single"/>
        </w:rPr>
      </w:pPr>
      <w:r w:rsidRPr="002D3D12">
        <w:rPr>
          <w:b/>
          <w:u w:val="single"/>
        </w:rPr>
        <w:t>Username: INFRA-S40</w:t>
      </w:r>
    </w:p>
    <w:p w:rsidR="00476260" w:rsidRPr="002D3D12" w:rsidRDefault="00476260">
      <w:pPr>
        <w:rPr>
          <w:b/>
          <w:u w:val="single"/>
        </w:rPr>
      </w:pPr>
      <w:r w:rsidRPr="002D3D12">
        <w:rPr>
          <w:b/>
          <w:u w:val="single"/>
        </w:rPr>
        <w:t>Password: INFRA-S40</w:t>
      </w:r>
    </w:p>
    <w:p w:rsidR="00476260" w:rsidRDefault="00476260"/>
    <w:p w:rsidR="00476260" w:rsidRPr="00C24FF4" w:rsidRDefault="00476260">
      <w:r w:rsidRPr="00C24FF4">
        <w:t>--</w:t>
      </w:r>
    </w:p>
    <w:p w:rsidR="00476260" w:rsidRPr="00C24FF4" w:rsidRDefault="002D3D12">
      <w:r w:rsidRPr="00C24FF4">
        <w:t xml:space="preserve">Alle machines op: </w:t>
      </w:r>
      <w:r w:rsidR="00476260" w:rsidRPr="00C24FF4">
        <w:rPr>
          <w:b/>
        </w:rPr>
        <w:t>P200-24</w:t>
      </w:r>
    </w:p>
    <w:p w:rsidR="00476260" w:rsidRPr="00C24FF4" w:rsidRDefault="00476260">
      <w:r w:rsidRPr="00C24FF4">
        <w:t>--</w:t>
      </w:r>
    </w:p>
    <w:p w:rsidR="00476260" w:rsidRPr="00C24FF4" w:rsidRDefault="00E078A2">
      <w:r w:rsidRPr="00C24FF4">
        <w:rPr>
          <w:b/>
          <w:u w:val="single"/>
        </w:rPr>
        <w:t>Server:</w:t>
      </w:r>
      <w:r w:rsidRPr="00C24FF4">
        <w:t xml:space="preserve"> </w:t>
      </w:r>
      <w:proofErr w:type="spellStart"/>
      <w:r w:rsidRPr="00C24FF4">
        <w:t>Zapdos</w:t>
      </w:r>
      <w:proofErr w:type="spellEnd"/>
      <w:r w:rsidR="002D3D12" w:rsidRPr="00C24FF4">
        <w:t xml:space="preserve"> – Windows 2k8R2 </w:t>
      </w:r>
    </w:p>
    <w:p w:rsidR="00476260" w:rsidRPr="00476260" w:rsidRDefault="00E078A2">
      <w:pPr>
        <w:rPr>
          <w:lang w:val="en-US"/>
        </w:rPr>
      </w:pPr>
      <w:r w:rsidRPr="002D3D12">
        <w:rPr>
          <w:b/>
          <w:u w:val="single"/>
          <w:lang w:val="en-US"/>
        </w:rPr>
        <w:t>Clients:</w:t>
      </w:r>
      <w:r>
        <w:rPr>
          <w:lang w:val="en-US"/>
        </w:rPr>
        <w:t xml:space="preserve"> </w:t>
      </w:r>
      <w:proofErr w:type="spellStart"/>
      <w:r w:rsidR="00476260" w:rsidRPr="00476260">
        <w:rPr>
          <w:lang w:val="en-US"/>
        </w:rPr>
        <w:t>Articuno</w:t>
      </w:r>
      <w:proofErr w:type="spellEnd"/>
      <w:r w:rsidR="00476260" w:rsidRPr="00476260">
        <w:rPr>
          <w:lang w:val="en-US"/>
        </w:rPr>
        <w:t>: Windows-7-Enterprise</w:t>
      </w:r>
    </w:p>
    <w:p w:rsidR="00E078A2" w:rsidRDefault="00476260" w:rsidP="00790848">
      <w:pPr>
        <w:ind w:firstLine="708"/>
        <w:rPr>
          <w:lang w:val="en-US"/>
        </w:rPr>
      </w:pPr>
      <w:proofErr w:type="spellStart"/>
      <w:r w:rsidRPr="00476260">
        <w:rPr>
          <w:lang w:val="en-US"/>
        </w:rPr>
        <w:t>Moltres</w:t>
      </w:r>
      <w:proofErr w:type="spellEnd"/>
      <w:r w:rsidRPr="00476260">
        <w:rPr>
          <w:lang w:val="en-US"/>
        </w:rPr>
        <w:t>: Windows-7-Enterprise</w:t>
      </w:r>
    </w:p>
    <w:p w:rsidR="00E078A2" w:rsidRPr="002D3D12" w:rsidRDefault="002D3D12" w:rsidP="00897471">
      <w:pPr>
        <w:pStyle w:val="Kop1"/>
        <w:rPr>
          <w:lang w:val="en-US"/>
        </w:rPr>
      </w:pPr>
      <w:bookmarkStart w:id="1" w:name="_Toc414369603"/>
      <w:r w:rsidRPr="002D3D12">
        <w:rPr>
          <w:lang w:val="en-US"/>
        </w:rPr>
        <w:t>IP-</w:t>
      </w:r>
      <w:proofErr w:type="spellStart"/>
      <w:r w:rsidRPr="002D3D12">
        <w:rPr>
          <w:lang w:val="en-US"/>
        </w:rPr>
        <w:t>Adressen</w:t>
      </w:r>
      <w:bookmarkEnd w:id="1"/>
      <w:proofErr w:type="spellEnd"/>
    </w:p>
    <w:p w:rsidR="00547568" w:rsidRDefault="00530390" w:rsidP="00E078A2">
      <w:pPr>
        <w:rPr>
          <w:b/>
          <w:lang w:val="en-US"/>
        </w:rPr>
      </w:pPr>
      <w:proofErr w:type="spellStart"/>
      <w:r>
        <w:rPr>
          <w:b/>
          <w:lang w:val="en-US"/>
        </w:rPr>
        <w:t>Zapdos</w:t>
      </w:r>
      <w:proofErr w:type="spellEnd"/>
      <w:r w:rsidR="00554598">
        <w:rPr>
          <w:b/>
          <w:lang w:val="en-US"/>
        </w:rPr>
        <w:t>(Server)</w:t>
      </w:r>
      <w:r>
        <w:rPr>
          <w:b/>
          <w:lang w:val="en-US"/>
        </w:rPr>
        <w:t>: 172</w:t>
      </w:r>
      <w:r w:rsidR="00547568">
        <w:rPr>
          <w:b/>
          <w:lang w:val="en-US"/>
        </w:rPr>
        <w:t>.19.140.</w:t>
      </w:r>
      <w:r>
        <w:rPr>
          <w:b/>
          <w:lang w:val="en-US"/>
        </w:rPr>
        <w:t>2</w:t>
      </w:r>
    </w:p>
    <w:p w:rsidR="00554598" w:rsidRDefault="00554598" w:rsidP="00E078A2">
      <w:pPr>
        <w:rPr>
          <w:b/>
          <w:lang w:val="en-US"/>
        </w:rPr>
      </w:pPr>
      <w:r>
        <w:rPr>
          <w:b/>
          <w:lang w:val="en-US"/>
        </w:rPr>
        <w:tab/>
      </w:r>
      <w:r>
        <w:rPr>
          <w:b/>
          <w:lang w:val="en-US"/>
        </w:rPr>
        <w:tab/>
        <w:t>Subnet: 255.255.255.0</w:t>
      </w:r>
    </w:p>
    <w:p w:rsidR="00554598" w:rsidRDefault="00554598" w:rsidP="00E078A2">
      <w:pPr>
        <w:rPr>
          <w:b/>
          <w:lang w:val="en-US"/>
        </w:rPr>
      </w:pPr>
      <w:r>
        <w:rPr>
          <w:b/>
          <w:lang w:val="en-US"/>
        </w:rPr>
        <w:tab/>
      </w:r>
      <w:r>
        <w:rPr>
          <w:b/>
          <w:lang w:val="en-US"/>
        </w:rPr>
        <w:tab/>
        <w:t>Default Gateway: 172.19.140.5</w:t>
      </w:r>
    </w:p>
    <w:p w:rsidR="00554598" w:rsidRDefault="00554598" w:rsidP="00E078A2">
      <w:pPr>
        <w:rPr>
          <w:b/>
          <w:lang w:val="en-US"/>
        </w:rPr>
      </w:pPr>
      <w:r>
        <w:rPr>
          <w:b/>
          <w:lang w:val="en-US"/>
        </w:rPr>
        <w:tab/>
      </w:r>
      <w:r>
        <w:rPr>
          <w:b/>
          <w:lang w:val="en-US"/>
        </w:rPr>
        <w:tab/>
        <w:t>DNS: 192.168.230.92</w:t>
      </w:r>
    </w:p>
    <w:p w:rsidR="00547568" w:rsidRDefault="00547568" w:rsidP="00E078A2">
      <w:pPr>
        <w:rPr>
          <w:b/>
          <w:lang w:val="en-US"/>
        </w:rPr>
      </w:pPr>
      <w:proofErr w:type="spellStart"/>
      <w:r>
        <w:rPr>
          <w:b/>
          <w:lang w:val="en-US"/>
        </w:rPr>
        <w:t>Moltres</w:t>
      </w:r>
      <w:proofErr w:type="spellEnd"/>
      <w:r w:rsidR="00554598">
        <w:rPr>
          <w:b/>
          <w:lang w:val="en-US"/>
        </w:rPr>
        <w:t>(Client)</w:t>
      </w:r>
      <w:r>
        <w:rPr>
          <w:b/>
          <w:lang w:val="en-US"/>
        </w:rPr>
        <w:t>: 17</w:t>
      </w:r>
      <w:r w:rsidR="00530390">
        <w:rPr>
          <w:b/>
          <w:lang w:val="en-US"/>
        </w:rPr>
        <w:t>2</w:t>
      </w:r>
      <w:r>
        <w:rPr>
          <w:b/>
          <w:lang w:val="en-US"/>
        </w:rPr>
        <w:t>.19.140.</w:t>
      </w:r>
      <w:r w:rsidR="00530390">
        <w:rPr>
          <w:b/>
          <w:lang w:val="en-US"/>
        </w:rPr>
        <w:t>3</w:t>
      </w:r>
    </w:p>
    <w:p w:rsidR="00554598" w:rsidRPr="00C24FF4" w:rsidRDefault="00554598" w:rsidP="00E078A2">
      <w:pPr>
        <w:rPr>
          <w:b/>
        </w:rPr>
      </w:pPr>
      <w:r>
        <w:rPr>
          <w:b/>
          <w:lang w:val="en-US"/>
        </w:rPr>
        <w:tab/>
      </w:r>
      <w:r>
        <w:rPr>
          <w:b/>
          <w:lang w:val="en-US"/>
        </w:rPr>
        <w:tab/>
      </w:r>
      <w:proofErr w:type="spellStart"/>
      <w:r w:rsidRPr="00C24FF4">
        <w:rPr>
          <w:b/>
        </w:rPr>
        <w:t>Subnet</w:t>
      </w:r>
      <w:proofErr w:type="spellEnd"/>
      <w:r w:rsidRPr="00C24FF4">
        <w:rPr>
          <w:b/>
        </w:rPr>
        <w:t>: 255.255.255.0</w:t>
      </w:r>
    </w:p>
    <w:p w:rsidR="00554598" w:rsidRPr="00C24FF4" w:rsidRDefault="00554598" w:rsidP="00E078A2">
      <w:pPr>
        <w:rPr>
          <w:b/>
        </w:rPr>
      </w:pPr>
      <w:r w:rsidRPr="00C24FF4">
        <w:rPr>
          <w:b/>
        </w:rPr>
        <w:tab/>
      </w:r>
      <w:r w:rsidRPr="00C24FF4">
        <w:rPr>
          <w:b/>
        </w:rPr>
        <w:tab/>
        <w:t>Default Gateway: 172.19.140.5</w:t>
      </w:r>
    </w:p>
    <w:p w:rsidR="00554598" w:rsidRPr="00C24FF4" w:rsidRDefault="00554598" w:rsidP="00E078A2">
      <w:pPr>
        <w:rPr>
          <w:b/>
        </w:rPr>
      </w:pPr>
      <w:r w:rsidRPr="00C24FF4">
        <w:rPr>
          <w:b/>
        </w:rPr>
        <w:tab/>
      </w:r>
      <w:r w:rsidRPr="00C24FF4">
        <w:rPr>
          <w:b/>
        </w:rPr>
        <w:tab/>
        <w:t>DNS: 8.8.8.8 (werd automatisch veranderd)</w:t>
      </w:r>
    </w:p>
    <w:p w:rsidR="00547568" w:rsidRDefault="00547568" w:rsidP="00E078A2">
      <w:pPr>
        <w:rPr>
          <w:b/>
          <w:lang w:val="en-US"/>
        </w:rPr>
      </w:pPr>
      <w:proofErr w:type="spellStart"/>
      <w:r>
        <w:rPr>
          <w:b/>
          <w:lang w:val="en-US"/>
        </w:rPr>
        <w:t>Articuno</w:t>
      </w:r>
      <w:proofErr w:type="spellEnd"/>
      <w:r w:rsidR="00554598">
        <w:rPr>
          <w:b/>
          <w:lang w:val="en-US"/>
        </w:rPr>
        <w:t>(Client)</w:t>
      </w:r>
      <w:r>
        <w:rPr>
          <w:b/>
          <w:lang w:val="en-US"/>
        </w:rPr>
        <w:t>: 17</w:t>
      </w:r>
      <w:r w:rsidR="00530390">
        <w:rPr>
          <w:b/>
          <w:lang w:val="en-US"/>
        </w:rPr>
        <w:t>2</w:t>
      </w:r>
      <w:r>
        <w:rPr>
          <w:b/>
          <w:lang w:val="en-US"/>
        </w:rPr>
        <w:t>.19.140.</w:t>
      </w:r>
      <w:r w:rsidR="00530390">
        <w:rPr>
          <w:b/>
          <w:lang w:val="en-US"/>
        </w:rPr>
        <w:t>1</w:t>
      </w:r>
    </w:p>
    <w:p w:rsidR="00554598" w:rsidRDefault="00554598" w:rsidP="00E078A2">
      <w:pPr>
        <w:rPr>
          <w:b/>
          <w:lang w:val="en-US"/>
        </w:rPr>
      </w:pPr>
      <w:r>
        <w:rPr>
          <w:b/>
          <w:lang w:val="en-US"/>
        </w:rPr>
        <w:tab/>
      </w:r>
      <w:r>
        <w:rPr>
          <w:b/>
          <w:lang w:val="en-US"/>
        </w:rPr>
        <w:tab/>
        <w:t>Subnet: 255.255.255.0</w:t>
      </w:r>
    </w:p>
    <w:p w:rsidR="00554598" w:rsidRDefault="00554598" w:rsidP="00E078A2">
      <w:pPr>
        <w:rPr>
          <w:b/>
          <w:lang w:val="en-US"/>
        </w:rPr>
      </w:pPr>
      <w:r>
        <w:rPr>
          <w:b/>
          <w:lang w:val="en-US"/>
        </w:rPr>
        <w:tab/>
      </w:r>
      <w:r>
        <w:rPr>
          <w:b/>
          <w:lang w:val="en-US"/>
        </w:rPr>
        <w:tab/>
        <w:t>Default Gateway: 172.19.140.5</w:t>
      </w:r>
    </w:p>
    <w:p w:rsidR="00554598" w:rsidRDefault="00554598" w:rsidP="00E078A2">
      <w:pPr>
        <w:rPr>
          <w:b/>
          <w:lang w:val="en-US"/>
        </w:rPr>
      </w:pPr>
      <w:r>
        <w:rPr>
          <w:b/>
          <w:lang w:val="en-US"/>
        </w:rPr>
        <w:tab/>
      </w:r>
      <w:r>
        <w:rPr>
          <w:b/>
          <w:lang w:val="en-US"/>
        </w:rPr>
        <w:tab/>
        <w:t>DNS: 8.8.8.8</w:t>
      </w:r>
    </w:p>
    <w:p w:rsidR="000E68ED" w:rsidRDefault="00554598" w:rsidP="00E078A2">
      <w:pPr>
        <w:rPr>
          <w:b/>
          <w:lang w:val="en-US"/>
        </w:rPr>
      </w:pPr>
      <w:r>
        <w:rPr>
          <w:b/>
          <w:lang w:val="en-US"/>
        </w:rPr>
        <w:t>Router:</w:t>
      </w:r>
      <w:r>
        <w:rPr>
          <w:b/>
          <w:lang w:val="en-US"/>
        </w:rPr>
        <w:tab/>
      </w:r>
      <w:r w:rsidR="000E68ED">
        <w:rPr>
          <w:b/>
          <w:lang w:val="en-US"/>
        </w:rPr>
        <w:t xml:space="preserve">Inside: </w:t>
      </w:r>
      <w:r w:rsidR="002D3D12">
        <w:rPr>
          <w:b/>
          <w:lang w:val="en-US"/>
        </w:rPr>
        <w:t>172.19.140.5</w:t>
      </w:r>
    </w:p>
    <w:p w:rsidR="00897471" w:rsidRDefault="00897471" w:rsidP="00E078A2">
      <w:pPr>
        <w:rPr>
          <w:b/>
          <w:lang w:val="en-US"/>
        </w:rPr>
      </w:pPr>
      <w:r>
        <w:rPr>
          <w:b/>
          <w:lang w:val="en-US"/>
        </w:rPr>
        <w:tab/>
      </w:r>
      <w:r>
        <w:rPr>
          <w:b/>
          <w:lang w:val="en-US"/>
        </w:rPr>
        <w:tab/>
        <w:t>Subnet: 255.255.255.0</w:t>
      </w:r>
    </w:p>
    <w:p w:rsidR="00554598" w:rsidRDefault="00554598" w:rsidP="00E078A2">
      <w:pPr>
        <w:rPr>
          <w:b/>
          <w:lang w:val="en-US"/>
        </w:rPr>
      </w:pPr>
      <w:r>
        <w:rPr>
          <w:b/>
          <w:lang w:val="en-US"/>
        </w:rPr>
        <w:tab/>
      </w:r>
      <w:r>
        <w:rPr>
          <w:b/>
          <w:lang w:val="en-US"/>
        </w:rPr>
        <w:tab/>
        <w:t>DNS: 192.168.230.92</w:t>
      </w:r>
    </w:p>
    <w:p w:rsidR="000E68ED" w:rsidRDefault="000E68ED" w:rsidP="00E078A2">
      <w:pPr>
        <w:rPr>
          <w:b/>
          <w:lang w:val="en-US"/>
        </w:rPr>
      </w:pPr>
      <w:r>
        <w:rPr>
          <w:b/>
          <w:lang w:val="en-US"/>
        </w:rPr>
        <w:tab/>
        <w:t xml:space="preserve">Outside: </w:t>
      </w:r>
      <w:r w:rsidR="00554598">
        <w:rPr>
          <w:b/>
          <w:lang w:val="en-US"/>
        </w:rPr>
        <w:t>192.168.19.140</w:t>
      </w:r>
    </w:p>
    <w:p w:rsidR="00897471" w:rsidRDefault="00897471" w:rsidP="00E078A2">
      <w:pPr>
        <w:rPr>
          <w:b/>
          <w:lang w:val="en-US"/>
        </w:rPr>
      </w:pPr>
      <w:r>
        <w:rPr>
          <w:b/>
          <w:lang w:val="en-US"/>
        </w:rPr>
        <w:tab/>
      </w:r>
      <w:r>
        <w:rPr>
          <w:b/>
          <w:lang w:val="en-US"/>
        </w:rPr>
        <w:tab/>
        <w:t>Subnet: 255.255.255.0</w:t>
      </w:r>
    </w:p>
    <w:p w:rsidR="00554598" w:rsidRDefault="00554598" w:rsidP="00E078A2">
      <w:pPr>
        <w:rPr>
          <w:b/>
          <w:lang w:val="en-US"/>
        </w:rPr>
      </w:pPr>
      <w:r>
        <w:rPr>
          <w:b/>
          <w:lang w:val="en-US"/>
        </w:rPr>
        <w:tab/>
      </w:r>
      <w:r>
        <w:rPr>
          <w:b/>
          <w:lang w:val="en-US"/>
        </w:rPr>
        <w:tab/>
        <w:t>Default gateway: 192.168.19.1</w:t>
      </w:r>
    </w:p>
    <w:p w:rsidR="00EB733A" w:rsidRDefault="00554598" w:rsidP="00E078A2">
      <w:pPr>
        <w:rPr>
          <w:b/>
          <w:lang w:val="en-US"/>
        </w:rPr>
      </w:pPr>
      <w:r>
        <w:rPr>
          <w:b/>
          <w:lang w:val="en-US"/>
        </w:rPr>
        <w:tab/>
      </w:r>
      <w:r>
        <w:rPr>
          <w:b/>
          <w:lang w:val="en-US"/>
        </w:rPr>
        <w:tab/>
        <w:t>DNS: 192.168.230.92</w:t>
      </w:r>
    </w:p>
    <w:p w:rsidR="00CA1899" w:rsidRDefault="00EB733A" w:rsidP="00E078A2">
      <w:pPr>
        <w:rPr>
          <w:b/>
          <w:lang w:val="en-US"/>
        </w:rPr>
      </w:pPr>
      <w:r>
        <w:rPr>
          <w:b/>
          <w:lang w:val="en-US"/>
        </w:rPr>
        <w:lastRenderedPageBreak/>
        <w:t xml:space="preserve">IPv4 </w:t>
      </w:r>
      <w:proofErr w:type="spellStart"/>
      <w:r>
        <w:rPr>
          <w:b/>
          <w:lang w:val="en-US"/>
        </w:rPr>
        <w:t>instellingen</w:t>
      </w:r>
      <w:proofErr w:type="spellEnd"/>
      <w:r>
        <w:rPr>
          <w:b/>
          <w:lang w:val="en-US"/>
        </w:rPr>
        <w:t xml:space="preserve"> </w:t>
      </w:r>
      <w:proofErr w:type="spellStart"/>
      <w:r>
        <w:rPr>
          <w:b/>
          <w:lang w:val="en-US"/>
        </w:rPr>
        <w:t>voor</w:t>
      </w:r>
      <w:proofErr w:type="spellEnd"/>
      <w:r>
        <w:rPr>
          <w:b/>
          <w:lang w:val="en-US"/>
        </w:rPr>
        <w:t xml:space="preserve"> client:</w:t>
      </w:r>
    </w:p>
    <w:p w:rsidR="00CA1899" w:rsidRDefault="00CA1899" w:rsidP="00E078A2">
      <w:pPr>
        <w:rPr>
          <w:lang w:val="en-US"/>
        </w:rPr>
      </w:pPr>
    </w:p>
    <w:p w:rsidR="00CA1899" w:rsidRDefault="00EB733A" w:rsidP="00E078A2">
      <w:pPr>
        <w:rPr>
          <w:b/>
          <w:lang w:val="en-US"/>
        </w:rPr>
      </w:pPr>
      <w:r w:rsidRPr="00EB733A">
        <w:rPr>
          <w:b/>
          <w:noProof/>
          <w:lang w:eastAsia="nl-NL"/>
        </w:rPr>
        <w:drawing>
          <wp:inline distT="0" distB="0" distL="0" distR="0">
            <wp:extent cx="3147060" cy="3505200"/>
            <wp:effectExtent l="0" t="0" r="0" b="0"/>
            <wp:docPr id="1" name="Afbeelding 1" descr="C:\Users\Stan\Documents\Fontys\P3\IN2\Ip_adres_Client_instellen_met_D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tan\Documents\Fontys\P3\IN2\Ip_adres_Client_instellen_met_DN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147060" cy="3505200"/>
                    </a:xfrm>
                    <a:prstGeom prst="rect">
                      <a:avLst/>
                    </a:prstGeom>
                    <a:noFill/>
                    <a:ln>
                      <a:noFill/>
                    </a:ln>
                  </pic:spPr>
                </pic:pic>
              </a:graphicData>
            </a:graphic>
          </wp:inline>
        </w:drawing>
      </w:r>
    </w:p>
    <w:p w:rsidR="00E078A2" w:rsidRPr="000C5CE4" w:rsidRDefault="00EB733A" w:rsidP="00CA1899">
      <w:pPr>
        <w:rPr>
          <w:b/>
        </w:rPr>
      </w:pPr>
      <w:proofErr w:type="spellStart"/>
      <w:r>
        <w:rPr>
          <w:b/>
          <w:lang w:val="en-US"/>
        </w:rPr>
        <w:t>Alles</w:t>
      </w:r>
      <w:proofErr w:type="spellEnd"/>
      <w:r>
        <w:rPr>
          <w:b/>
          <w:lang w:val="en-US"/>
        </w:rPr>
        <w:t xml:space="preserve"> </w:t>
      </w:r>
      <w:proofErr w:type="spellStart"/>
      <w:r>
        <w:rPr>
          <w:b/>
          <w:lang w:val="en-US"/>
        </w:rPr>
        <w:t>Pingen</w:t>
      </w:r>
      <w:proofErr w:type="spellEnd"/>
      <w:r>
        <w:rPr>
          <w:b/>
          <w:lang w:val="en-US"/>
        </w:rPr>
        <w:t>:</w:t>
      </w:r>
    </w:p>
    <w:p w:rsidR="000C5CE4" w:rsidRDefault="00EB733A" w:rsidP="00CA1899">
      <w:pPr>
        <w:rPr>
          <w:b/>
          <w:lang w:val="en-US"/>
        </w:rPr>
      </w:pPr>
      <w:r w:rsidRPr="00EB733A">
        <w:rPr>
          <w:b/>
          <w:noProof/>
          <w:lang w:eastAsia="nl-NL"/>
        </w:rPr>
        <w:drawing>
          <wp:inline distT="0" distB="0" distL="0" distR="0">
            <wp:extent cx="5760720" cy="3911747"/>
            <wp:effectExtent l="0" t="0" r="0" b="0"/>
            <wp:docPr id="4" name="Afbeelding 4" descr="C:\Users\Stan\Documents\Fontys\P3\IN2\Ping alles i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tan\Documents\Fontys\P3\IN2\Ping alles in 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60720" cy="3911747"/>
                    </a:xfrm>
                    <a:prstGeom prst="rect">
                      <a:avLst/>
                    </a:prstGeom>
                    <a:noFill/>
                    <a:ln>
                      <a:noFill/>
                    </a:ln>
                  </pic:spPr>
                </pic:pic>
              </a:graphicData>
            </a:graphic>
          </wp:inline>
        </w:drawing>
      </w:r>
    </w:p>
    <w:p w:rsidR="00EB733A" w:rsidRPr="00790848" w:rsidRDefault="000C5CE4" w:rsidP="00EB733A">
      <w:pPr>
        <w:pStyle w:val="Kop1"/>
      </w:pPr>
      <w:r w:rsidRPr="00790848">
        <w:br w:type="column"/>
      </w:r>
      <w:bookmarkStart w:id="2" w:name="_Toc414369604"/>
      <w:proofErr w:type="spellStart"/>
      <w:r w:rsidR="00EB733A" w:rsidRPr="00790848">
        <w:lastRenderedPageBreak/>
        <w:t>Sharing</w:t>
      </w:r>
      <w:bookmarkEnd w:id="2"/>
      <w:proofErr w:type="spellEnd"/>
    </w:p>
    <w:p w:rsidR="00CA1899" w:rsidRPr="00790848" w:rsidRDefault="00790848" w:rsidP="00CA1899">
      <w:pPr>
        <w:rPr>
          <w:b/>
        </w:rPr>
      </w:pPr>
      <w:r w:rsidRPr="00790848">
        <w:rPr>
          <w:b/>
        </w:rPr>
        <w:t xml:space="preserve">Wachtwoord </w:t>
      </w:r>
      <w:proofErr w:type="spellStart"/>
      <w:r w:rsidRPr="00790848">
        <w:rPr>
          <w:b/>
        </w:rPr>
        <w:t>Administaror</w:t>
      </w:r>
      <w:proofErr w:type="spellEnd"/>
      <w:r w:rsidRPr="00790848">
        <w:rPr>
          <w:b/>
        </w:rPr>
        <w:t xml:space="preserve"> instellen met </w:t>
      </w:r>
      <w:proofErr w:type="spellStart"/>
      <w:r w:rsidRPr="00790848">
        <w:rPr>
          <w:b/>
        </w:rPr>
        <w:t>bijheborende</w:t>
      </w:r>
      <w:proofErr w:type="spellEnd"/>
      <w:r w:rsidRPr="00790848">
        <w:rPr>
          <w:b/>
        </w:rPr>
        <w:t xml:space="preserve"> hint.</w:t>
      </w:r>
    </w:p>
    <w:p w:rsidR="000C5CE4" w:rsidRDefault="00790848" w:rsidP="00CA1899">
      <w:pPr>
        <w:rPr>
          <w:b/>
          <w:lang w:val="en-US"/>
        </w:rPr>
      </w:pPr>
      <w:r>
        <w:rPr>
          <w:b/>
        </w:rPr>
        <w:t xml:space="preserve">WW: </w:t>
      </w:r>
      <w:proofErr w:type="spellStart"/>
      <w:r w:rsidR="000C5CE4">
        <w:rPr>
          <w:b/>
          <w:lang w:val="en-US"/>
        </w:rPr>
        <w:t>KeesenStanW</w:t>
      </w:r>
      <w:proofErr w:type="spellEnd"/>
    </w:p>
    <w:p w:rsidR="0097087B" w:rsidRDefault="00D754F5" w:rsidP="00CA1899">
      <w:pPr>
        <w:rPr>
          <w:b/>
          <w:lang w:val="en-US"/>
        </w:rPr>
      </w:pPr>
      <w:r w:rsidRPr="00D754F5">
        <w:rPr>
          <w:b/>
          <w:noProof/>
          <w:lang w:eastAsia="nl-NL"/>
        </w:rPr>
        <w:drawing>
          <wp:inline distT="0" distB="0" distL="0" distR="0">
            <wp:extent cx="5760720" cy="3121711"/>
            <wp:effectExtent l="0" t="0" r="0" b="2540"/>
            <wp:docPr id="5" name="Afbeelding 5" descr="C:\Users\Stan\Documents\Fontys\P3\IN2\Administrator wachtwo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tan\Documents\Fontys\P3\IN2\Administrator wachtwoord.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60720" cy="3121711"/>
                    </a:xfrm>
                    <a:prstGeom prst="rect">
                      <a:avLst/>
                    </a:prstGeom>
                    <a:noFill/>
                    <a:ln>
                      <a:noFill/>
                    </a:ln>
                  </pic:spPr>
                </pic:pic>
              </a:graphicData>
            </a:graphic>
          </wp:inline>
        </w:drawing>
      </w:r>
    </w:p>
    <w:p w:rsidR="00D754F5" w:rsidRDefault="00A76F6C" w:rsidP="00B616D7">
      <w:pPr>
        <w:rPr>
          <w:lang w:val="en-US"/>
        </w:rPr>
      </w:pPr>
      <w:r w:rsidRPr="00A76F6C">
        <w:rPr>
          <w:noProof/>
          <w:lang w:eastAsia="nl-NL"/>
        </w:rPr>
        <w:drawing>
          <wp:inline distT="0" distB="0" distL="0" distR="0">
            <wp:extent cx="5760720" cy="3132590"/>
            <wp:effectExtent l="0" t="0" r="0" b="0"/>
            <wp:docPr id="9" name="Afbeelding 9" descr="C:\Users\Stan\Documents\Fontys\P3\IN2\Lez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tan\Documents\Fontys\P3\IN2\Lezer1.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60720" cy="3132590"/>
                    </a:xfrm>
                    <a:prstGeom prst="rect">
                      <a:avLst/>
                    </a:prstGeom>
                    <a:noFill/>
                    <a:ln>
                      <a:noFill/>
                    </a:ln>
                  </pic:spPr>
                </pic:pic>
              </a:graphicData>
            </a:graphic>
          </wp:inline>
        </w:drawing>
      </w:r>
    </w:p>
    <w:p w:rsidR="00A76F6C" w:rsidRPr="00790848" w:rsidRDefault="00790848" w:rsidP="00A76F6C">
      <w:r w:rsidRPr="00790848">
        <w:t>Gebruiker aanmaken, die toegevoegd kan gaan worden aan een groep.</w:t>
      </w:r>
    </w:p>
    <w:p w:rsidR="0097087B" w:rsidRDefault="0097087B" w:rsidP="0097087B">
      <w:pPr>
        <w:rPr>
          <w:b/>
          <w:lang w:val="en-US"/>
        </w:rPr>
      </w:pPr>
      <w:r w:rsidRPr="0097087B">
        <w:rPr>
          <w:b/>
          <w:noProof/>
          <w:lang w:eastAsia="nl-NL"/>
        </w:rPr>
        <w:lastRenderedPageBreak/>
        <w:drawing>
          <wp:inline distT="0" distB="0" distL="0" distR="0">
            <wp:extent cx="5760720" cy="3163005"/>
            <wp:effectExtent l="0" t="0" r="0" b="0"/>
            <wp:docPr id="6" name="Afbeelding 6" descr="C:\Users\Stan\Documents\Fontys\P3\IN2\Alle gebruik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tan\Documents\Fontys\P3\IN2\Alle gebruikers.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60720" cy="3163005"/>
                    </a:xfrm>
                    <a:prstGeom prst="rect">
                      <a:avLst/>
                    </a:prstGeom>
                    <a:noFill/>
                    <a:ln>
                      <a:noFill/>
                    </a:ln>
                  </pic:spPr>
                </pic:pic>
              </a:graphicData>
            </a:graphic>
          </wp:inline>
        </w:drawing>
      </w:r>
    </w:p>
    <w:p w:rsidR="00790848" w:rsidRPr="00790848" w:rsidRDefault="00790848" w:rsidP="0097087B">
      <w:r>
        <w:t>Alle gebruikers die er aangemaakt zijn (en die er al waren).  Er zijn twee gebruikers die kunnen schrijven en er zijn twee gebruikers die alleen kunnen lezen.</w:t>
      </w:r>
    </w:p>
    <w:p w:rsidR="0097087B" w:rsidRPr="0097087B" w:rsidRDefault="0097087B" w:rsidP="0097087B">
      <w:pPr>
        <w:rPr>
          <w:b/>
        </w:rPr>
      </w:pPr>
      <w:r w:rsidRPr="00790848">
        <w:br w:type="column"/>
      </w:r>
      <w:r w:rsidRPr="0097087B">
        <w:rPr>
          <w:b/>
        </w:rPr>
        <w:lastRenderedPageBreak/>
        <w:t xml:space="preserve">Lezer toevoegen aan de lezer </w:t>
      </w:r>
      <w:proofErr w:type="spellStart"/>
      <w:r w:rsidRPr="0097087B">
        <w:rPr>
          <w:b/>
        </w:rPr>
        <w:t>group</w:t>
      </w:r>
      <w:proofErr w:type="spellEnd"/>
      <w:r w:rsidRPr="0097087B">
        <w:rPr>
          <w:b/>
        </w:rPr>
        <w:t>:</w:t>
      </w:r>
    </w:p>
    <w:p w:rsidR="003764B5" w:rsidRDefault="0097087B" w:rsidP="0097087B">
      <w:pPr>
        <w:rPr>
          <w:b/>
        </w:rPr>
      </w:pPr>
      <w:r w:rsidRPr="0097087B">
        <w:rPr>
          <w:b/>
          <w:noProof/>
          <w:lang w:eastAsia="nl-NL"/>
        </w:rPr>
        <w:drawing>
          <wp:inline distT="0" distB="0" distL="0" distR="0">
            <wp:extent cx="5760720" cy="3130673"/>
            <wp:effectExtent l="0" t="0" r="0" b="0"/>
            <wp:docPr id="7" name="Afbeelding 7" descr="C:\Users\Stan\Documents\Fontys\P3\IN2\Lezer toevoegen in de lezersgro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tan\Documents\Fontys\P3\IN2\Lezer toevoegen in de lezersgroep.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720" cy="3130673"/>
                    </a:xfrm>
                    <a:prstGeom prst="rect">
                      <a:avLst/>
                    </a:prstGeom>
                    <a:noFill/>
                    <a:ln>
                      <a:noFill/>
                    </a:ln>
                  </pic:spPr>
                </pic:pic>
              </a:graphicData>
            </a:graphic>
          </wp:inline>
        </w:drawing>
      </w:r>
    </w:p>
    <w:p w:rsidR="00790848" w:rsidRPr="00790848" w:rsidRDefault="00790848" w:rsidP="0097087B">
      <w:r>
        <w:t>De leesgebruikers toevoegen aan de groep van lezers.</w:t>
      </w:r>
    </w:p>
    <w:p w:rsidR="003764B5" w:rsidRDefault="003764B5" w:rsidP="003764B5">
      <w:r w:rsidRPr="003764B5">
        <w:rPr>
          <w:noProof/>
          <w:lang w:eastAsia="nl-NL"/>
        </w:rPr>
        <w:drawing>
          <wp:inline distT="0" distB="0" distL="0" distR="0">
            <wp:extent cx="5760720" cy="3127450"/>
            <wp:effectExtent l="0" t="0" r="0" b="0"/>
            <wp:docPr id="8" name="Afbeelding 8" descr="C:\Users\Stan\Documents\Fontys\P3\IN2\Lezers in de lezersgroep toevoeg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tan\Documents\Fontys\P3\IN2\Lezers in de lezersgroep toevoegen.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60720" cy="3127450"/>
                    </a:xfrm>
                    <a:prstGeom prst="rect">
                      <a:avLst/>
                    </a:prstGeom>
                    <a:noFill/>
                    <a:ln>
                      <a:noFill/>
                    </a:ln>
                  </pic:spPr>
                </pic:pic>
              </a:graphicData>
            </a:graphic>
          </wp:inline>
        </w:drawing>
      </w:r>
    </w:p>
    <w:p w:rsidR="003764B5" w:rsidRDefault="003764B5" w:rsidP="003764B5"/>
    <w:p w:rsidR="00A02C95" w:rsidRDefault="00A02C95" w:rsidP="003764B5"/>
    <w:p w:rsidR="00A02C95" w:rsidRDefault="00A02C95" w:rsidP="003764B5">
      <w:r w:rsidRPr="00790848">
        <w:rPr>
          <w:b/>
        </w:rPr>
        <w:lastRenderedPageBreak/>
        <w:t>Lezers mogen alleen lezen:</w:t>
      </w:r>
      <w:r w:rsidRPr="00A02C95">
        <w:rPr>
          <w:noProof/>
          <w:lang w:eastAsia="nl-NL"/>
        </w:rPr>
        <w:drawing>
          <wp:inline distT="0" distB="0" distL="0" distR="0">
            <wp:extent cx="5760720" cy="3132899"/>
            <wp:effectExtent l="0" t="0" r="0" b="0"/>
            <wp:docPr id="10" name="Afbeelding 10" descr="C:\Users\Stan\Documents\Fontys\P3\IN2\Lezers mogen read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tan\Documents\Fontys\P3\IN2\Lezers mogen readen.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60720" cy="3132899"/>
                    </a:xfrm>
                    <a:prstGeom prst="rect">
                      <a:avLst/>
                    </a:prstGeom>
                    <a:noFill/>
                    <a:ln>
                      <a:noFill/>
                    </a:ln>
                  </pic:spPr>
                </pic:pic>
              </a:graphicData>
            </a:graphic>
          </wp:inline>
        </w:drawing>
      </w:r>
    </w:p>
    <w:p w:rsidR="00790848" w:rsidRDefault="00790848" w:rsidP="003764B5">
      <w:r>
        <w:t>De lezers krijgen alleen het recht voor ‘Read’. Zo kunnen de lezers dus niet ‘</w:t>
      </w:r>
      <w:proofErr w:type="spellStart"/>
      <w:r>
        <w:t>changen</w:t>
      </w:r>
      <w:proofErr w:type="spellEnd"/>
      <w:r>
        <w:t>’.</w:t>
      </w:r>
    </w:p>
    <w:p w:rsidR="00A02C95" w:rsidRPr="00790848" w:rsidRDefault="00A02C95" w:rsidP="003764B5">
      <w:pPr>
        <w:rPr>
          <w:b/>
        </w:rPr>
      </w:pPr>
      <w:r w:rsidRPr="00790848">
        <w:rPr>
          <w:b/>
        </w:rPr>
        <w:t>Schrijvers mogen schrijven:</w:t>
      </w:r>
    </w:p>
    <w:p w:rsidR="00A02C95" w:rsidRDefault="00A02C95" w:rsidP="003764B5">
      <w:r w:rsidRPr="00A02C95">
        <w:rPr>
          <w:noProof/>
          <w:lang w:eastAsia="nl-NL"/>
        </w:rPr>
        <w:drawing>
          <wp:inline distT="0" distB="0" distL="0" distR="0">
            <wp:extent cx="5760720" cy="3134509"/>
            <wp:effectExtent l="0" t="0" r="0" b="8890"/>
            <wp:docPr id="11" name="Afbeelding 11" descr="C:\Users\Stan\Documents\Fontys\P3\IN2\Schrijvers  mogen  schrijv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tan\Documents\Fontys\P3\IN2\Schrijvers  mogen  schrijven.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60720" cy="3134509"/>
                    </a:xfrm>
                    <a:prstGeom prst="rect">
                      <a:avLst/>
                    </a:prstGeom>
                    <a:noFill/>
                    <a:ln>
                      <a:noFill/>
                    </a:ln>
                  </pic:spPr>
                </pic:pic>
              </a:graphicData>
            </a:graphic>
          </wp:inline>
        </w:drawing>
      </w:r>
    </w:p>
    <w:p w:rsidR="00790848" w:rsidRDefault="00790848" w:rsidP="003764B5">
      <w:r>
        <w:t>De schrijvers kunnen zowel ‘</w:t>
      </w:r>
      <w:proofErr w:type="spellStart"/>
      <w:r>
        <w:t>Readen</w:t>
      </w:r>
      <w:proofErr w:type="spellEnd"/>
      <w:r>
        <w:t>’ als ‘</w:t>
      </w:r>
      <w:proofErr w:type="spellStart"/>
      <w:r>
        <w:t>Changen</w:t>
      </w:r>
      <w:proofErr w:type="spellEnd"/>
      <w:r>
        <w:t>’.</w:t>
      </w:r>
    </w:p>
    <w:p w:rsidR="00AC2403" w:rsidRPr="00790848" w:rsidRDefault="00AC2403" w:rsidP="003764B5">
      <w:pPr>
        <w:rPr>
          <w:b/>
        </w:rPr>
      </w:pPr>
      <w:r w:rsidRPr="00790848">
        <w:br w:type="column"/>
      </w:r>
      <w:r w:rsidRPr="00790848">
        <w:rPr>
          <w:b/>
        </w:rPr>
        <w:lastRenderedPageBreak/>
        <w:t>Lezer kan geen map aanmaken:</w:t>
      </w:r>
    </w:p>
    <w:p w:rsidR="00AC2403" w:rsidRDefault="00AC2403" w:rsidP="003764B5">
      <w:r w:rsidRPr="00AC2403">
        <w:rPr>
          <w:noProof/>
          <w:lang w:eastAsia="nl-NL"/>
        </w:rPr>
        <w:drawing>
          <wp:inline distT="0" distB="0" distL="0" distR="0">
            <wp:extent cx="5760720" cy="3167743"/>
            <wp:effectExtent l="0" t="0" r="0" b="0"/>
            <wp:docPr id="12" name="Afbeelding 12" descr="C:\Users\Stan\Documents\Fontys\P3\IN2\Lezer kan geen map aanmak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tan\Documents\Fontys\P3\IN2\Lezer kan geen map aanmaken.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60720" cy="3167743"/>
                    </a:xfrm>
                    <a:prstGeom prst="rect">
                      <a:avLst/>
                    </a:prstGeom>
                    <a:noFill/>
                    <a:ln>
                      <a:noFill/>
                    </a:ln>
                  </pic:spPr>
                </pic:pic>
              </a:graphicData>
            </a:graphic>
          </wp:inline>
        </w:drawing>
      </w:r>
    </w:p>
    <w:p w:rsidR="00790848" w:rsidRDefault="00790848" w:rsidP="003764B5">
      <w:r>
        <w:t>Als je bij de lezer een map aan probeert te maken, krijg je een foutmelding. Hierdoor wordt dus duidelijk dat het onmogelijk is voor de  lezer om een map te aan te maken. Het aanpassen van mappen is ook niet mogelijk.</w:t>
      </w:r>
    </w:p>
    <w:p w:rsidR="00AC2403" w:rsidRPr="00790848" w:rsidRDefault="00AC2403" w:rsidP="003764B5">
      <w:pPr>
        <w:rPr>
          <w:b/>
        </w:rPr>
      </w:pPr>
      <w:r w:rsidRPr="00790848">
        <w:rPr>
          <w:b/>
        </w:rPr>
        <w:t>Schrijver kan map aanmaken:</w:t>
      </w:r>
    </w:p>
    <w:p w:rsidR="00AC2403" w:rsidRDefault="00AC2403" w:rsidP="003764B5">
      <w:r w:rsidRPr="00AC2403">
        <w:rPr>
          <w:noProof/>
          <w:lang w:eastAsia="nl-NL"/>
        </w:rPr>
        <w:drawing>
          <wp:inline distT="0" distB="0" distL="0" distR="0">
            <wp:extent cx="5760720" cy="3174274"/>
            <wp:effectExtent l="0" t="0" r="0" b="7620"/>
            <wp:docPr id="13" name="Afbeelding 13" descr="C:\Users\Stan\Documents\Fontys\P3\IN2\Schrijver kan nieuwe map aanmak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tan\Documents\Fontys\P3\IN2\Schrijver kan nieuwe map aanmake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60720" cy="3174274"/>
                    </a:xfrm>
                    <a:prstGeom prst="rect">
                      <a:avLst/>
                    </a:prstGeom>
                    <a:noFill/>
                    <a:ln>
                      <a:noFill/>
                    </a:ln>
                  </pic:spPr>
                </pic:pic>
              </a:graphicData>
            </a:graphic>
          </wp:inline>
        </w:drawing>
      </w:r>
    </w:p>
    <w:p w:rsidR="00AC2403" w:rsidRDefault="00790848" w:rsidP="003764B5">
      <w:r>
        <w:t>Als schrijver is het zowel mogelijk om te lezen en om te schrijven. In  de bovengenoemde afbeelding is te zien dat je een nieuwe map aan kunt maken.  Het aanpassen van mappen is voor de schrijver wel mogelijk,</w:t>
      </w:r>
      <w:r w:rsidR="00C24FF4">
        <w:t xml:space="preserve"> in tegenstelling tot de lezer.</w:t>
      </w:r>
    </w:p>
    <w:p w:rsidR="00AC2403" w:rsidRDefault="00AC2403" w:rsidP="00AC2403">
      <w:pPr>
        <w:tabs>
          <w:tab w:val="left" w:pos="1008"/>
        </w:tabs>
      </w:pPr>
      <w:r>
        <w:tab/>
      </w:r>
    </w:p>
    <w:p w:rsidR="00AC2403" w:rsidRPr="00E302EC" w:rsidRDefault="00AC2403" w:rsidP="00AC2403">
      <w:pPr>
        <w:tabs>
          <w:tab w:val="left" w:pos="1008"/>
        </w:tabs>
        <w:rPr>
          <w:b/>
        </w:rPr>
      </w:pPr>
      <w:r>
        <w:br w:type="column"/>
      </w:r>
      <w:r w:rsidR="005A7674" w:rsidRPr="00E302EC">
        <w:rPr>
          <w:b/>
        </w:rPr>
        <w:lastRenderedPageBreak/>
        <w:t>Map</w:t>
      </w:r>
      <w:r w:rsidRPr="00E302EC">
        <w:rPr>
          <w:b/>
        </w:rPr>
        <w:t xml:space="preserve"> zichtbaar maken voor de </w:t>
      </w:r>
      <w:proofErr w:type="spellStart"/>
      <w:r w:rsidRPr="00E302EC">
        <w:rPr>
          <w:b/>
        </w:rPr>
        <w:t>clients</w:t>
      </w:r>
      <w:proofErr w:type="spellEnd"/>
      <w:r w:rsidRPr="00E302EC">
        <w:rPr>
          <w:b/>
        </w:rPr>
        <w:t>:</w:t>
      </w:r>
    </w:p>
    <w:p w:rsidR="00AC2403" w:rsidRDefault="00AC2403" w:rsidP="00AC2403">
      <w:pPr>
        <w:tabs>
          <w:tab w:val="left" w:pos="1008"/>
        </w:tabs>
      </w:pPr>
      <w:r w:rsidRPr="00AC2403">
        <w:rPr>
          <w:noProof/>
          <w:lang w:eastAsia="nl-NL"/>
        </w:rPr>
        <w:drawing>
          <wp:inline distT="0" distB="0" distL="0" distR="0">
            <wp:extent cx="5760720" cy="3240405"/>
            <wp:effectExtent l="0" t="0" r="0" b="0"/>
            <wp:docPr id="14" name="Afbeelding 14" descr="C:\Users\Stan\Documents\Fontys\P3\IN2\Om de mappen zichtbaar te maken in de cli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tan\Documents\Fontys\P3\IN2\Om de mappen zichtbaar te maken in de clients.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60720" cy="3240405"/>
                    </a:xfrm>
                    <a:prstGeom prst="rect">
                      <a:avLst/>
                    </a:prstGeom>
                    <a:noFill/>
                    <a:ln>
                      <a:noFill/>
                    </a:ln>
                  </pic:spPr>
                </pic:pic>
              </a:graphicData>
            </a:graphic>
          </wp:inline>
        </w:drawing>
      </w:r>
    </w:p>
    <w:p w:rsidR="00790848" w:rsidRDefault="00790848" w:rsidP="003764B5">
      <w:r>
        <w:t xml:space="preserve">Door het aanpassen van de onderste </w:t>
      </w:r>
      <w:proofErr w:type="spellStart"/>
      <w:r>
        <w:t>boolean</w:t>
      </w:r>
      <w:proofErr w:type="spellEnd"/>
      <w:r>
        <w:t xml:space="preserve"> is het mogelijk om op de  </w:t>
      </w:r>
      <w:proofErr w:type="spellStart"/>
      <w:r>
        <w:t>clients</w:t>
      </w:r>
      <w:proofErr w:type="spellEnd"/>
      <w:r>
        <w:t xml:space="preserve"> in het netwerk de gedeelde map zichtbaar te maken.</w:t>
      </w:r>
    </w:p>
    <w:p w:rsidR="00E302EC" w:rsidRPr="00E302EC" w:rsidRDefault="00E302EC" w:rsidP="003764B5">
      <w:pPr>
        <w:rPr>
          <w:b/>
        </w:rPr>
      </w:pPr>
      <w:r>
        <w:rPr>
          <w:b/>
        </w:rPr>
        <w:t>Client kan de mappen zien:</w:t>
      </w:r>
    </w:p>
    <w:p w:rsidR="00EE4919" w:rsidRDefault="00EE4919" w:rsidP="003764B5">
      <w:r w:rsidRPr="00EE4919">
        <w:rPr>
          <w:noProof/>
          <w:lang w:eastAsia="nl-NL"/>
        </w:rPr>
        <w:drawing>
          <wp:inline distT="0" distB="0" distL="0" distR="0">
            <wp:extent cx="5760720" cy="3666250"/>
            <wp:effectExtent l="0" t="0" r="0" b="0"/>
            <wp:docPr id="15" name="Afbeelding 15" descr="C:\Users\Stan\Documents\Fontys\P3\IN2\Client kan bij de map die op de server sta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tan\Documents\Fontys\P3\IN2\Client kan bij de map die op de server staat.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60720" cy="3666250"/>
                    </a:xfrm>
                    <a:prstGeom prst="rect">
                      <a:avLst/>
                    </a:prstGeom>
                    <a:noFill/>
                    <a:ln>
                      <a:noFill/>
                    </a:ln>
                  </pic:spPr>
                </pic:pic>
              </a:graphicData>
            </a:graphic>
          </wp:inline>
        </w:drawing>
      </w:r>
    </w:p>
    <w:p w:rsidR="00790848" w:rsidRDefault="00790848" w:rsidP="003764B5">
      <w:r>
        <w:t>Op de bovengenoemde afbeelding is te zien dat de map ‘data’ te zien  is in het netwerk.</w:t>
      </w:r>
    </w:p>
    <w:p w:rsidR="0097087B" w:rsidRDefault="003764B5" w:rsidP="003764B5">
      <w:r w:rsidRPr="00790848">
        <w:br w:type="column"/>
      </w:r>
      <w:r w:rsidRPr="003764B5">
        <w:rPr>
          <w:b/>
          <w:u w:val="single"/>
        </w:rPr>
        <w:lastRenderedPageBreak/>
        <w:t>Wach</w:t>
      </w:r>
      <w:r>
        <w:rPr>
          <w:b/>
          <w:u w:val="single"/>
        </w:rPr>
        <w:t>t</w:t>
      </w:r>
      <w:r w:rsidRPr="003764B5">
        <w:rPr>
          <w:b/>
          <w:u w:val="single"/>
        </w:rPr>
        <w:t xml:space="preserve">woord </w:t>
      </w:r>
      <w:proofErr w:type="spellStart"/>
      <w:r w:rsidR="00790848">
        <w:rPr>
          <w:b/>
          <w:u w:val="single"/>
        </w:rPr>
        <w:t>client</w:t>
      </w:r>
      <w:proofErr w:type="spellEnd"/>
      <w:r w:rsidR="00790848">
        <w:rPr>
          <w:b/>
          <w:u w:val="single"/>
        </w:rPr>
        <w:t xml:space="preserve"> </w:t>
      </w:r>
      <w:proofErr w:type="spellStart"/>
      <w:r w:rsidRPr="003764B5">
        <w:rPr>
          <w:b/>
          <w:u w:val="single"/>
        </w:rPr>
        <w:t>moltres</w:t>
      </w:r>
      <w:proofErr w:type="spellEnd"/>
      <w:r>
        <w:t xml:space="preserve">: </w:t>
      </w:r>
      <w:proofErr w:type="spellStart"/>
      <w:r>
        <w:t>MoltresMeester</w:t>
      </w:r>
      <w:proofErr w:type="spellEnd"/>
    </w:p>
    <w:p w:rsidR="00B616D7" w:rsidRDefault="003764B5" w:rsidP="003764B5">
      <w:r>
        <w:rPr>
          <w:b/>
          <w:u w:val="single"/>
        </w:rPr>
        <w:t xml:space="preserve">Wachtwoord </w:t>
      </w:r>
      <w:proofErr w:type="spellStart"/>
      <w:r w:rsidR="00790848">
        <w:rPr>
          <w:b/>
          <w:u w:val="single"/>
        </w:rPr>
        <w:t>client</w:t>
      </w:r>
      <w:proofErr w:type="spellEnd"/>
      <w:r w:rsidR="00790848">
        <w:rPr>
          <w:b/>
          <w:u w:val="single"/>
        </w:rPr>
        <w:t xml:space="preserve"> </w:t>
      </w:r>
      <w:proofErr w:type="spellStart"/>
      <w:r>
        <w:rPr>
          <w:b/>
          <w:u w:val="single"/>
        </w:rPr>
        <w:t>Articuno</w:t>
      </w:r>
      <w:proofErr w:type="spellEnd"/>
      <w:r>
        <w:rPr>
          <w:b/>
          <w:u w:val="single"/>
        </w:rPr>
        <w:t>:</w:t>
      </w:r>
      <w:r>
        <w:t xml:space="preserve"> </w:t>
      </w:r>
      <w:proofErr w:type="spellStart"/>
      <w:r>
        <w:t>ArticunoAdje</w:t>
      </w:r>
      <w:proofErr w:type="spellEnd"/>
    </w:p>
    <w:p w:rsidR="00B616D7" w:rsidRDefault="00B616D7" w:rsidP="00B616D7"/>
    <w:p w:rsidR="00B616D7" w:rsidRDefault="00B616D7" w:rsidP="00B616D7">
      <w:pPr>
        <w:tabs>
          <w:tab w:val="left" w:pos="1296"/>
        </w:tabs>
      </w:pPr>
      <w:r>
        <w:tab/>
      </w:r>
    </w:p>
    <w:p w:rsidR="003764B5" w:rsidRDefault="00B616D7" w:rsidP="00B616D7">
      <w:pPr>
        <w:pStyle w:val="Kop1"/>
      </w:pPr>
      <w:r>
        <w:br w:type="column"/>
      </w:r>
      <w:bookmarkStart w:id="3" w:name="_Toc414369605"/>
      <w:r>
        <w:lastRenderedPageBreak/>
        <w:t>Netwerktekening</w:t>
      </w:r>
      <w:bookmarkEnd w:id="3"/>
    </w:p>
    <w:p w:rsidR="004C39C7" w:rsidRDefault="00060C8E" w:rsidP="00B616D7">
      <w:r>
        <w:object w:dxaOrig="15948" w:dyaOrig="9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70.6pt" o:ole="">
            <v:imagedata r:id="rId20" o:title=""/>
          </v:shape>
          <o:OLEObject Type="Embed" ProgID="Visio.Drawing.15" ShapeID="_x0000_i1025" DrawAspect="Content" ObjectID="_1495357454" r:id="rId21"/>
        </w:object>
      </w:r>
    </w:p>
    <w:p w:rsidR="004C39C7" w:rsidRPr="004C39C7" w:rsidRDefault="004C39C7" w:rsidP="004C39C7"/>
    <w:p w:rsidR="004C39C7" w:rsidRDefault="004C39C7" w:rsidP="004C39C7"/>
    <w:p w:rsidR="00B616D7" w:rsidRDefault="004C39C7" w:rsidP="004C39C7">
      <w:pPr>
        <w:tabs>
          <w:tab w:val="left" w:pos="2868"/>
        </w:tabs>
        <w:rPr>
          <w:color w:val="FF0000"/>
        </w:rPr>
      </w:pPr>
      <w:r>
        <w:tab/>
      </w:r>
    </w:p>
    <w:p w:rsidR="00AA1DC3" w:rsidRPr="001E5136" w:rsidRDefault="00AA1DC3" w:rsidP="00AA1DC3">
      <w:pPr>
        <w:pStyle w:val="Kop1"/>
        <w:rPr>
          <w:lang w:val="en-US"/>
        </w:rPr>
      </w:pPr>
      <w:r w:rsidRPr="001E5136">
        <w:rPr>
          <w:lang w:val="en-US"/>
        </w:rPr>
        <w:br w:type="column"/>
      </w:r>
      <w:r w:rsidRPr="001E5136">
        <w:rPr>
          <w:lang w:val="en-US"/>
        </w:rPr>
        <w:lastRenderedPageBreak/>
        <w:t xml:space="preserve">Active </w:t>
      </w:r>
      <w:proofErr w:type="spellStart"/>
      <w:r w:rsidRPr="001E5136">
        <w:rPr>
          <w:lang w:val="en-US"/>
        </w:rPr>
        <w:t>DirectorYyY</w:t>
      </w:r>
      <w:proofErr w:type="spellEnd"/>
    </w:p>
    <w:p w:rsidR="00AA1DC3" w:rsidRPr="001E5136" w:rsidRDefault="00AA1DC3" w:rsidP="00AA1DC3">
      <w:pPr>
        <w:rPr>
          <w:lang w:val="en-US"/>
        </w:rPr>
      </w:pPr>
    </w:p>
    <w:p w:rsidR="00AA1DC3" w:rsidRDefault="00AA1DC3" w:rsidP="00AA1DC3">
      <w:pPr>
        <w:rPr>
          <w:lang w:val="en-US"/>
        </w:rPr>
      </w:pPr>
      <w:r w:rsidRPr="00AA1DC3">
        <w:rPr>
          <w:b/>
          <w:lang w:val="en-US"/>
        </w:rPr>
        <w:t xml:space="preserve">Active directory/Main controller </w:t>
      </w:r>
      <w:proofErr w:type="spellStart"/>
      <w:r w:rsidRPr="00AA1DC3">
        <w:rPr>
          <w:b/>
          <w:lang w:val="en-US"/>
        </w:rPr>
        <w:t>PassWord</w:t>
      </w:r>
      <w:proofErr w:type="spellEnd"/>
      <w:r w:rsidRPr="00AA1DC3">
        <w:rPr>
          <w:b/>
          <w:lang w:val="en-US"/>
        </w:rPr>
        <w:t>:</w:t>
      </w:r>
      <w:r w:rsidRPr="00AA1DC3">
        <w:rPr>
          <w:lang w:val="en-US"/>
        </w:rPr>
        <w:t xml:space="preserve"> </w:t>
      </w:r>
      <w:proofErr w:type="spellStart"/>
      <w:r w:rsidRPr="00AA1DC3">
        <w:rPr>
          <w:lang w:val="en-US"/>
        </w:rPr>
        <w:t>kikkerSalade</w:t>
      </w:r>
      <w:proofErr w:type="spellEnd"/>
    </w:p>
    <w:p w:rsidR="00060C8E" w:rsidRDefault="00060C8E" w:rsidP="00AA1DC3">
      <w:pPr>
        <w:rPr>
          <w:lang w:val="en-US"/>
        </w:rPr>
      </w:pPr>
      <w:proofErr w:type="spellStart"/>
      <w:r>
        <w:rPr>
          <w:lang w:val="en-US"/>
        </w:rPr>
        <w:t>Wachtwoord</w:t>
      </w:r>
      <w:proofErr w:type="spellEnd"/>
      <w:r>
        <w:rPr>
          <w:lang w:val="en-US"/>
        </w:rPr>
        <w:t xml:space="preserve"> History:</w:t>
      </w:r>
    </w:p>
    <w:p w:rsidR="00AA1DC3" w:rsidRPr="00004275" w:rsidRDefault="00060C8E" w:rsidP="00AA1DC3">
      <w:pPr>
        <w:rPr>
          <w:lang w:val="en-US"/>
        </w:rPr>
      </w:pPr>
      <w:r>
        <w:rPr>
          <w:lang w:val="en-US"/>
        </w:rPr>
        <w:t xml:space="preserve">Server: </w:t>
      </w:r>
      <w:proofErr w:type="spellStart"/>
      <w:r w:rsidR="00AA1DC3" w:rsidRPr="00004275">
        <w:rPr>
          <w:lang w:val="en-US"/>
        </w:rPr>
        <w:t>FuckYou</w:t>
      </w:r>
      <w:proofErr w:type="spellEnd"/>
      <w:r w:rsidR="00AA1DC3" w:rsidRPr="00004275">
        <w:rPr>
          <w:lang w:val="en-US"/>
        </w:rPr>
        <w:t>!</w:t>
      </w:r>
    </w:p>
    <w:p w:rsidR="00004275" w:rsidRPr="000718C9" w:rsidRDefault="00090889" w:rsidP="00AA1DC3">
      <w:pPr>
        <w:rPr>
          <w:lang w:val="en-US"/>
        </w:rPr>
      </w:pPr>
      <w:r w:rsidRPr="000718C9">
        <w:rPr>
          <w:lang w:val="en-US"/>
        </w:rPr>
        <w:t xml:space="preserve">Server: </w:t>
      </w:r>
      <w:r w:rsidR="001E5136" w:rsidRPr="000718C9">
        <w:rPr>
          <w:lang w:val="en-US"/>
        </w:rPr>
        <w:t>Fuckyou!2</w:t>
      </w:r>
    </w:p>
    <w:p w:rsidR="00004275" w:rsidRPr="00060C8E" w:rsidRDefault="00004275" w:rsidP="00AA1DC3">
      <w:r w:rsidRPr="00060C8E">
        <w:t>Server wachtwoord : Wachtwoord123</w:t>
      </w:r>
    </w:p>
    <w:p w:rsidR="007B1CFB" w:rsidRPr="00060C8E" w:rsidRDefault="007B1CFB" w:rsidP="00AA1DC3"/>
    <w:p w:rsidR="007B1CFB" w:rsidRPr="00060C8E" w:rsidRDefault="00060C8E" w:rsidP="00AA1DC3">
      <w:pPr>
        <w:rPr>
          <w:b/>
        </w:rPr>
      </w:pPr>
      <w:r w:rsidRPr="00060C8E">
        <w:rPr>
          <w:b/>
        </w:rPr>
        <w:t>Studenten + Wachtwoord</w:t>
      </w:r>
    </w:p>
    <w:p w:rsidR="007B1CFB" w:rsidRPr="000718C9" w:rsidRDefault="007B1CFB" w:rsidP="00AA1DC3">
      <w:r w:rsidRPr="000718C9">
        <w:t>Kees</w:t>
      </w:r>
    </w:p>
    <w:p w:rsidR="007B1CFB" w:rsidRPr="000718C9" w:rsidRDefault="007B1CFB" w:rsidP="00AA1DC3">
      <w:proofErr w:type="spellStart"/>
      <w:r w:rsidRPr="000718C9">
        <w:t>Stanniez</w:t>
      </w:r>
      <w:proofErr w:type="spellEnd"/>
    </w:p>
    <w:p w:rsidR="007B1CFB" w:rsidRPr="000718C9" w:rsidRDefault="007B1CFB" w:rsidP="00AA1DC3">
      <w:r w:rsidRPr="000718C9">
        <w:t>-----Kikker1</w:t>
      </w:r>
    </w:p>
    <w:p w:rsidR="00060C8E" w:rsidRPr="000718C9" w:rsidRDefault="00060C8E" w:rsidP="00AA1DC3"/>
    <w:p w:rsidR="00060C8E" w:rsidRPr="000718C9" w:rsidRDefault="00060C8E" w:rsidP="00AA1DC3">
      <w:r w:rsidRPr="000718C9">
        <w:rPr>
          <w:b/>
        </w:rPr>
        <w:t>Docenten + Wachtwoord</w:t>
      </w:r>
    </w:p>
    <w:p w:rsidR="007B1CFB" w:rsidRPr="001E5136" w:rsidRDefault="007B1CFB" w:rsidP="00AA1DC3">
      <w:proofErr w:type="spellStart"/>
      <w:r w:rsidRPr="001E5136">
        <w:t>WilrikdL</w:t>
      </w:r>
      <w:proofErr w:type="spellEnd"/>
    </w:p>
    <w:p w:rsidR="007B1CFB" w:rsidRPr="001E5136" w:rsidRDefault="007B1CFB" w:rsidP="00AA1DC3">
      <w:proofErr w:type="spellStart"/>
      <w:r w:rsidRPr="001E5136">
        <w:t>StefanR</w:t>
      </w:r>
      <w:proofErr w:type="spellEnd"/>
    </w:p>
    <w:p w:rsidR="00741BDE" w:rsidRDefault="007B1CFB" w:rsidP="00AA1DC3">
      <w:r w:rsidRPr="001E5136">
        <w:t>------Kikker2</w:t>
      </w:r>
    </w:p>
    <w:p w:rsidR="007B1CFB" w:rsidRDefault="00741BDE" w:rsidP="00AA1DC3">
      <w:r>
        <w:br w:type="column"/>
      </w:r>
      <w:r w:rsidRPr="00741BDE">
        <w:rPr>
          <w:noProof/>
          <w:lang w:eastAsia="nl-NL"/>
        </w:rPr>
        <w:lastRenderedPageBreak/>
        <w:drawing>
          <wp:inline distT="0" distB="0" distL="0" distR="0">
            <wp:extent cx="5760720" cy="3240405"/>
            <wp:effectExtent l="0" t="0" r="0" b="0"/>
            <wp:docPr id="2" name="Afbeelding 2" descr="C:\Users\Stan\Documents\Fontys\P3\IN2\Naamlo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tan\Documents\Fontys\P3\IN2\Naamloos.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0720" cy="3240405"/>
                    </a:xfrm>
                    <a:prstGeom prst="rect">
                      <a:avLst/>
                    </a:prstGeom>
                    <a:noFill/>
                    <a:ln>
                      <a:noFill/>
                    </a:ln>
                  </pic:spPr>
                </pic:pic>
              </a:graphicData>
            </a:graphic>
          </wp:inline>
        </w:drawing>
      </w:r>
    </w:p>
    <w:p w:rsidR="00741BDE" w:rsidRDefault="00741BDE" w:rsidP="00AA1DC3"/>
    <w:p w:rsidR="00741BDE" w:rsidRDefault="00741BDE" w:rsidP="00AA1DC3"/>
    <w:p w:rsidR="00741BDE" w:rsidRDefault="00741BDE" w:rsidP="00AA1DC3">
      <w:r w:rsidRPr="00741BDE">
        <w:rPr>
          <w:noProof/>
          <w:lang w:eastAsia="nl-NL"/>
        </w:rPr>
        <w:drawing>
          <wp:inline distT="0" distB="0" distL="0" distR="0">
            <wp:extent cx="5760720" cy="3240405"/>
            <wp:effectExtent l="0" t="0" r="0" b="0"/>
            <wp:docPr id="3" name="Afbeelding 3" descr="C:\Users\Stan\Documents\Fontys\P3\IN2\Naamloo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tan\Documents\Fontys\P3\IN2\Naamloos2.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60720" cy="3240405"/>
                    </a:xfrm>
                    <a:prstGeom prst="rect">
                      <a:avLst/>
                    </a:prstGeom>
                    <a:noFill/>
                    <a:ln>
                      <a:noFill/>
                    </a:ln>
                  </pic:spPr>
                </pic:pic>
              </a:graphicData>
            </a:graphic>
          </wp:inline>
        </w:drawing>
      </w:r>
    </w:p>
    <w:p w:rsidR="00741BDE" w:rsidRDefault="00741BDE" w:rsidP="00AA1DC3"/>
    <w:p w:rsidR="00741BDE" w:rsidRDefault="00741BDE" w:rsidP="00AA1DC3">
      <w:r w:rsidRPr="00741BDE">
        <w:rPr>
          <w:noProof/>
          <w:lang w:eastAsia="nl-NL"/>
        </w:rPr>
        <w:lastRenderedPageBreak/>
        <w:drawing>
          <wp:inline distT="0" distB="0" distL="0" distR="0">
            <wp:extent cx="5760720" cy="3240405"/>
            <wp:effectExtent l="0" t="0" r="0" b="0"/>
            <wp:docPr id="16" name="Afbeelding 16" descr="C:\Users\Stan\Documents\Fontys\P3\IN2\Naamloo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tan\Documents\Fontys\P3\IN2\Naamloos3.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0720" cy="3240405"/>
                    </a:xfrm>
                    <a:prstGeom prst="rect">
                      <a:avLst/>
                    </a:prstGeom>
                    <a:noFill/>
                    <a:ln>
                      <a:noFill/>
                    </a:ln>
                  </pic:spPr>
                </pic:pic>
              </a:graphicData>
            </a:graphic>
          </wp:inline>
        </w:drawing>
      </w:r>
    </w:p>
    <w:p w:rsidR="00741BDE" w:rsidRDefault="00741BDE" w:rsidP="00AA1DC3"/>
    <w:p w:rsidR="00741BDE" w:rsidRDefault="00741BDE" w:rsidP="00AA1DC3"/>
    <w:p w:rsidR="001A366E" w:rsidRDefault="00741BDE" w:rsidP="00AA1DC3">
      <w:r w:rsidRPr="00741BDE">
        <w:rPr>
          <w:noProof/>
          <w:lang w:eastAsia="nl-NL"/>
        </w:rPr>
        <w:drawing>
          <wp:inline distT="0" distB="0" distL="0" distR="0">
            <wp:extent cx="5760720" cy="4923598"/>
            <wp:effectExtent l="0" t="0" r="0" b="0"/>
            <wp:docPr id="17" name="Afbeelding 17" descr="C:\Users\Stan\Documents\Fontys\P3\IN2\Naamloo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tan\Documents\Fontys\P3\IN2\Naamloos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4923598"/>
                    </a:xfrm>
                    <a:prstGeom prst="rect">
                      <a:avLst/>
                    </a:prstGeom>
                    <a:noFill/>
                    <a:ln>
                      <a:noFill/>
                    </a:ln>
                  </pic:spPr>
                </pic:pic>
              </a:graphicData>
            </a:graphic>
          </wp:inline>
        </w:drawing>
      </w:r>
    </w:p>
    <w:p w:rsidR="000718C9" w:rsidRDefault="001A366E" w:rsidP="00AA1DC3">
      <w:r>
        <w:br w:type="column"/>
      </w:r>
      <w:r w:rsidRPr="001A366E">
        <w:rPr>
          <w:noProof/>
          <w:lang w:eastAsia="nl-NL"/>
        </w:rPr>
        <w:lastRenderedPageBreak/>
        <w:drawing>
          <wp:inline distT="0" distB="0" distL="0" distR="0">
            <wp:extent cx="5760720" cy="4060908"/>
            <wp:effectExtent l="0" t="0" r="0" b="0"/>
            <wp:docPr id="18" name="Afbeelding 18" descr="C:\Users\Stan\Documents\Fontys\P3\IN2\Naamloo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tan\Documents\Fontys\P3\IN2\Naamloos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4060908"/>
                    </a:xfrm>
                    <a:prstGeom prst="rect">
                      <a:avLst/>
                    </a:prstGeom>
                    <a:noFill/>
                    <a:ln>
                      <a:noFill/>
                    </a:ln>
                  </pic:spPr>
                </pic:pic>
              </a:graphicData>
            </a:graphic>
          </wp:inline>
        </w:drawing>
      </w:r>
    </w:p>
    <w:p w:rsidR="000718C9" w:rsidRDefault="001D4958" w:rsidP="001D4958">
      <w:r>
        <w:br w:type="column"/>
      </w:r>
      <w:r w:rsidRPr="001D4958">
        <w:rPr>
          <w:noProof/>
          <w:lang w:eastAsia="nl-NL"/>
        </w:rPr>
        <w:lastRenderedPageBreak/>
        <w:drawing>
          <wp:inline distT="0" distB="0" distL="0" distR="0">
            <wp:extent cx="5760720" cy="3240405"/>
            <wp:effectExtent l="0" t="0" r="0" b="0"/>
            <wp:docPr id="19" name="Afbeelding 19" descr="C:\Users\Stan\Documents\Fontys\P3\IN2\Naamloos19-5-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tan\Documents\Fontys\P3\IN2\Naamloos19-5-2015.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60720" cy="3240405"/>
                    </a:xfrm>
                    <a:prstGeom prst="rect">
                      <a:avLst/>
                    </a:prstGeom>
                    <a:noFill/>
                    <a:ln>
                      <a:noFill/>
                    </a:ln>
                  </pic:spPr>
                </pic:pic>
              </a:graphicData>
            </a:graphic>
          </wp:inline>
        </w:drawing>
      </w:r>
    </w:p>
    <w:p w:rsidR="001D4958" w:rsidRDefault="001D4958" w:rsidP="001D4958"/>
    <w:p w:rsidR="001D4958" w:rsidRDefault="001D4958" w:rsidP="001D4958">
      <w:r w:rsidRPr="001D4958">
        <w:rPr>
          <w:noProof/>
          <w:lang w:eastAsia="nl-NL"/>
        </w:rPr>
        <w:drawing>
          <wp:inline distT="0" distB="0" distL="0" distR="0">
            <wp:extent cx="5760720" cy="3240405"/>
            <wp:effectExtent l="0" t="0" r="0" b="0"/>
            <wp:docPr id="20" name="Afbeelding 20" descr="C:\Users\Stan\Documents\Fontys\P3\IN2\Naamloos219-5-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tan\Documents\Fontys\P3\IN2\Naamloos219-5-2015.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60720" cy="3240405"/>
                    </a:xfrm>
                    <a:prstGeom prst="rect">
                      <a:avLst/>
                    </a:prstGeom>
                    <a:noFill/>
                    <a:ln>
                      <a:noFill/>
                    </a:ln>
                  </pic:spPr>
                </pic:pic>
              </a:graphicData>
            </a:graphic>
          </wp:inline>
        </w:drawing>
      </w:r>
    </w:p>
    <w:p w:rsidR="001D4958" w:rsidRDefault="001D4958" w:rsidP="001D4958"/>
    <w:p w:rsidR="001D4958" w:rsidRDefault="001D4958" w:rsidP="001D4958"/>
    <w:p w:rsidR="001D4958" w:rsidRDefault="001D4958" w:rsidP="001D4958"/>
    <w:p w:rsidR="001D4958" w:rsidRDefault="001D4958" w:rsidP="001D4958">
      <w:r w:rsidRPr="001D4958">
        <w:rPr>
          <w:noProof/>
          <w:lang w:eastAsia="nl-NL"/>
        </w:rPr>
        <w:lastRenderedPageBreak/>
        <w:drawing>
          <wp:inline distT="0" distB="0" distL="0" distR="0">
            <wp:extent cx="5760720" cy="3568262"/>
            <wp:effectExtent l="0" t="0" r="0" b="0"/>
            <wp:docPr id="21" name="Afbeelding 21" descr="C:\Users\Stan\Documents\Fontys\P3\IN2\Naamloos26-5-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tan\Documents\Fontys\P3\IN2\Naamloos26-5-2015.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60720" cy="3568262"/>
                    </a:xfrm>
                    <a:prstGeom prst="rect">
                      <a:avLst/>
                    </a:prstGeom>
                    <a:noFill/>
                    <a:ln>
                      <a:noFill/>
                    </a:ln>
                  </pic:spPr>
                </pic:pic>
              </a:graphicData>
            </a:graphic>
          </wp:inline>
        </w:drawing>
      </w:r>
    </w:p>
    <w:p w:rsidR="00990D9C" w:rsidRDefault="00990D9C" w:rsidP="001D4958"/>
    <w:p w:rsidR="00990D9C" w:rsidRDefault="00990D9C" w:rsidP="001D4958">
      <w:r w:rsidRPr="00990D9C">
        <w:rPr>
          <w:noProof/>
          <w:lang w:eastAsia="nl-NL"/>
        </w:rPr>
        <w:drawing>
          <wp:inline distT="0" distB="0" distL="0" distR="0">
            <wp:extent cx="5760720" cy="3661882"/>
            <wp:effectExtent l="0" t="0" r="0" b="0"/>
            <wp:docPr id="30" name="Afbeelding 30" descr="C:\Users\Stan\Documents\Fontys\P3\IN2\Site bedrijf c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tan\Documents\Fontys\P3\IN2\Site bedrijf com.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60720" cy="3661882"/>
                    </a:xfrm>
                    <a:prstGeom prst="rect">
                      <a:avLst/>
                    </a:prstGeom>
                    <a:noFill/>
                    <a:ln>
                      <a:noFill/>
                    </a:ln>
                  </pic:spPr>
                </pic:pic>
              </a:graphicData>
            </a:graphic>
          </wp:inline>
        </w:drawing>
      </w:r>
      <w:bookmarkStart w:id="4" w:name="_GoBack"/>
      <w:bookmarkEnd w:id="4"/>
    </w:p>
    <w:p w:rsidR="001D4958" w:rsidRDefault="001D4958" w:rsidP="001D4958"/>
    <w:p w:rsidR="00CB51A2" w:rsidRDefault="00CB51A2" w:rsidP="001D4958">
      <w:r w:rsidRPr="00CB51A2">
        <w:rPr>
          <w:noProof/>
          <w:lang w:eastAsia="nl-NL"/>
        </w:rPr>
        <w:lastRenderedPageBreak/>
        <w:drawing>
          <wp:inline distT="0" distB="0" distL="0" distR="0">
            <wp:extent cx="5760720" cy="3240405"/>
            <wp:effectExtent l="0" t="0" r="0" b="0"/>
            <wp:docPr id="22" name="Afbeelding 22" descr="C:\Users\Stan\Documents\Fontys\P3\IN2\F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tan\Documents\Fontys\P3\IN2\FTP.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60720" cy="3240405"/>
                    </a:xfrm>
                    <a:prstGeom prst="rect">
                      <a:avLst/>
                    </a:prstGeom>
                    <a:noFill/>
                    <a:ln>
                      <a:noFill/>
                    </a:ln>
                  </pic:spPr>
                </pic:pic>
              </a:graphicData>
            </a:graphic>
          </wp:inline>
        </w:drawing>
      </w:r>
    </w:p>
    <w:p w:rsidR="00CB51A2" w:rsidRDefault="00CB51A2" w:rsidP="001D4958">
      <w:r>
        <w:br w:type="column"/>
      </w:r>
      <w:r w:rsidRPr="00CB51A2">
        <w:rPr>
          <w:noProof/>
          <w:lang w:eastAsia="nl-NL"/>
        </w:rPr>
        <w:lastRenderedPageBreak/>
        <w:drawing>
          <wp:inline distT="0" distB="0" distL="0" distR="0">
            <wp:extent cx="5760720" cy="4926714"/>
            <wp:effectExtent l="0" t="0" r="0" b="7620"/>
            <wp:docPr id="23" name="Afbeelding 23" descr="C:\Users\Stan\Documents\Fontys\P3\IN2\ServerManager - Bedrijf40 c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tan\Documents\Fontys\P3\IN2\ServerManager - Bedrijf40 co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60720" cy="4926714"/>
                    </a:xfrm>
                    <a:prstGeom prst="rect">
                      <a:avLst/>
                    </a:prstGeom>
                    <a:noFill/>
                    <a:ln>
                      <a:noFill/>
                    </a:ln>
                  </pic:spPr>
                </pic:pic>
              </a:graphicData>
            </a:graphic>
          </wp:inline>
        </w:drawing>
      </w:r>
    </w:p>
    <w:p w:rsidR="00CB51A2" w:rsidRDefault="00CB51A2" w:rsidP="001D4958"/>
    <w:p w:rsidR="00CB51A2" w:rsidRDefault="00CB51A2" w:rsidP="001D4958">
      <w:r w:rsidRPr="00CB51A2">
        <w:rPr>
          <w:noProof/>
          <w:lang w:eastAsia="nl-NL"/>
        </w:rPr>
        <w:lastRenderedPageBreak/>
        <w:drawing>
          <wp:inline distT="0" distB="0" distL="0" distR="0">
            <wp:extent cx="5760720" cy="4927512"/>
            <wp:effectExtent l="0" t="0" r="0" b="6985"/>
            <wp:docPr id="24" name="Afbeelding 24" descr="C:\Users\Stan\Documents\Fontys\P3\IN2\ServerManager - INFRA-S40 lo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tan\Documents\Fontys\P3\IN2\ServerManager - INFRA-S40 local.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0720" cy="4927512"/>
                    </a:xfrm>
                    <a:prstGeom prst="rect">
                      <a:avLst/>
                    </a:prstGeom>
                    <a:noFill/>
                    <a:ln>
                      <a:noFill/>
                    </a:ln>
                  </pic:spPr>
                </pic:pic>
              </a:graphicData>
            </a:graphic>
          </wp:inline>
        </w:drawing>
      </w:r>
      <w:r w:rsidRPr="00CB51A2">
        <w:rPr>
          <w:noProof/>
          <w:lang w:eastAsia="nl-NL"/>
        </w:rPr>
        <w:lastRenderedPageBreak/>
        <w:drawing>
          <wp:inline distT="0" distB="0" distL="0" distR="0">
            <wp:extent cx="5760720" cy="4933822"/>
            <wp:effectExtent l="0" t="0" r="0" b="635"/>
            <wp:docPr id="25" name="Afbeelding 25" descr="C:\Users\Stan\Documents\Fontys\P3\IN2\ServerManager - Forw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tan\Documents\Fontys\P3\IN2\ServerManager - Forwarding.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0720" cy="4933822"/>
                    </a:xfrm>
                    <a:prstGeom prst="rect">
                      <a:avLst/>
                    </a:prstGeom>
                    <a:noFill/>
                    <a:ln>
                      <a:noFill/>
                    </a:ln>
                  </pic:spPr>
                </pic:pic>
              </a:graphicData>
            </a:graphic>
          </wp:inline>
        </w:drawing>
      </w:r>
    </w:p>
    <w:p w:rsidR="00CB51A2" w:rsidRDefault="00CB51A2" w:rsidP="001D4958">
      <w:r>
        <w:br w:type="column"/>
      </w:r>
      <w:r w:rsidRPr="00CB51A2">
        <w:rPr>
          <w:noProof/>
          <w:lang w:eastAsia="nl-NL"/>
        </w:rPr>
        <w:lastRenderedPageBreak/>
        <w:drawing>
          <wp:inline distT="0" distB="0" distL="0" distR="0">
            <wp:extent cx="5760720" cy="5040630"/>
            <wp:effectExtent l="0" t="0" r="0" b="7620"/>
            <wp:docPr id="26" name="Afbeelding 26" descr="C:\Users\Stan\Documents\Fontys\P3\IN2\HmailServer - IP ran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tan\Documents\Fontys\P3\IN2\HmailServer - IP rang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720" cy="5040630"/>
                    </a:xfrm>
                    <a:prstGeom prst="rect">
                      <a:avLst/>
                    </a:prstGeom>
                    <a:noFill/>
                    <a:ln>
                      <a:noFill/>
                    </a:ln>
                  </pic:spPr>
                </pic:pic>
              </a:graphicData>
            </a:graphic>
          </wp:inline>
        </w:drawing>
      </w:r>
    </w:p>
    <w:p w:rsidR="00A61853" w:rsidRDefault="00CB51A2" w:rsidP="001D4958">
      <w:r w:rsidRPr="00CB51A2">
        <w:rPr>
          <w:noProof/>
          <w:lang w:eastAsia="nl-NL"/>
        </w:rPr>
        <w:drawing>
          <wp:inline distT="0" distB="0" distL="0" distR="0">
            <wp:extent cx="5760720" cy="3240405"/>
            <wp:effectExtent l="0" t="0" r="0" b="0"/>
            <wp:docPr id="27" name="Afbeelding 27" descr="C:\Users\Stan\Documents\Fontys\P3\IN2\SpoofingM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tan\Documents\Fontys\P3\IN2\SpoofingMail.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60720" cy="3240405"/>
                    </a:xfrm>
                    <a:prstGeom prst="rect">
                      <a:avLst/>
                    </a:prstGeom>
                    <a:noFill/>
                    <a:ln>
                      <a:noFill/>
                    </a:ln>
                  </pic:spPr>
                </pic:pic>
              </a:graphicData>
            </a:graphic>
          </wp:inline>
        </w:drawing>
      </w:r>
    </w:p>
    <w:p w:rsidR="00A61853" w:rsidRDefault="00A61853" w:rsidP="001D4958">
      <w:r>
        <w:br w:type="column"/>
      </w:r>
    </w:p>
    <w:p w:rsidR="00A61853" w:rsidRDefault="00A61853" w:rsidP="001D4958">
      <w:r w:rsidRPr="00A61853">
        <w:rPr>
          <w:noProof/>
          <w:lang w:eastAsia="nl-NL"/>
        </w:rPr>
        <w:drawing>
          <wp:inline distT="0" distB="0" distL="0" distR="0">
            <wp:extent cx="5760720" cy="3670974"/>
            <wp:effectExtent l="0" t="0" r="0" b="5715"/>
            <wp:docPr id="29" name="Afbeelding 29" descr="C:\Users\Stan\Documents\Fontys\P3\IN2\Bedrijf kan mai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tan\Documents\Fontys\P3\IN2\Bedrijf kan mailen.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60720" cy="3670974"/>
                    </a:xfrm>
                    <a:prstGeom prst="rect">
                      <a:avLst/>
                    </a:prstGeom>
                    <a:noFill/>
                    <a:ln>
                      <a:noFill/>
                    </a:ln>
                  </pic:spPr>
                </pic:pic>
              </a:graphicData>
            </a:graphic>
          </wp:inline>
        </w:drawing>
      </w:r>
    </w:p>
    <w:p w:rsidR="00CB51A2" w:rsidRDefault="00A61853" w:rsidP="001D4958">
      <w:r w:rsidRPr="00A61853">
        <w:rPr>
          <w:noProof/>
          <w:lang w:eastAsia="nl-NL"/>
        </w:rPr>
        <w:lastRenderedPageBreak/>
        <w:drawing>
          <wp:inline distT="0" distB="0" distL="0" distR="0">
            <wp:extent cx="5760720" cy="4916477"/>
            <wp:effectExtent l="0" t="0" r="0" b="0"/>
            <wp:docPr id="28" name="Afbeelding 28" descr="C:\Users\Stan\Documents\Fontys\P3\IN2\Bedrijf kan gemaild word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tan\Documents\Fontys\P3\IN2\Bedrijf kan gemaild worde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60720" cy="4916477"/>
                    </a:xfrm>
                    <a:prstGeom prst="rect">
                      <a:avLst/>
                    </a:prstGeom>
                    <a:noFill/>
                    <a:ln>
                      <a:noFill/>
                    </a:ln>
                  </pic:spPr>
                </pic:pic>
              </a:graphicData>
            </a:graphic>
          </wp:inline>
        </w:drawing>
      </w:r>
    </w:p>
    <w:p w:rsidR="001D4958" w:rsidRDefault="00857F1A" w:rsidP="001D4958">
      <w:r>
        <w:br w:type="column"/>
      </w:r>
      <w:r>
        <w:lastRenderedPageBreak/>
        <w:t>WACHTWOORD HMAILSERVER: Wachtwoord123</w:t>
      </w:r>
    </w:p>
    <w:p w:rsidR="00D410FB" w:rsidRDefault="00D410FB" w:rsidP="001D4958"/>
    <w:p w:rsidR="00D410FB" w:rsidRDefault="00D410FB" w:rsidP="001D4958">
      <w:proofErr w:type="spellStart"/>
      <w:r>
        <w:t>Cyndaquil</w:t>
      </w:r>
      <w:proofErr w:type="spellEnd"/>
      <w:r>
        <w:t xml:space="preserve">: </w:t>
      </w:r>
      <w:proofErr w:type="spellStart"/>
      <w:r>
        <w:t>ww</w:t>
      </w:r>
      <w:proofErr w:type="spellEnd"/>
      <w:r>
        <w:t xml:space="preserve">: </w:t>
      </w:r>
      <w:proofErr w:type="spellStart"/>
      <w:r>
        <w:t>pokemonmeester</w:t>
      </w:r>
      <w:proofErr w:type="spellEnd"/>
    </w:p>
    <w:p w:rsidR="00CB51A2" w:rsidRDefault="00CB51A2" w:rsidP="001D4958">
      <w:r>
        <w:t xml:space="preserve">Iedereen heeft het wachtwoord </w:t>
      </w:r>
      <w:proofErr w:type="spellStart"/>
      <w:r>
        <w:t>pokemonmeester</w:t>
      </w:r>
      <w:proofErr w:type="spellEnd"/>
    </w:p>
    <w:p w:rsidR="000718C9" w:rsidRDefault="000718C9" w:rsidP="00AA1DC3">
      <w:r>
        <w:t>--</w:t>
      </w:r>
    </w:p>
    <w:p w:rsidR="000718C9" w:rsidRPr="001E5136" w:rsidRDefault="000718C9" w:rsidP="00AA1DC3"/>
    <w:sectPr w:rsidR="000718C9" w:rsidRPr="001E5136">
      <w:headerReference w:type="default" r:id="rId3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2FF0" w:rsidRDefault="00B72FF0" w:rsidP="000C5CE4">
      <w:pPr>
        <w:spacing w:after="0" w:line="240" w:lineRule="auto"/>
      </w:pPr>
      <w:r>
        <w:separator/>
      </w:r>
    </w:p>
  </w:endnote>
  <w:endnote w:type="continuationSeparator" w:id="0">
    <w:p w:rsidR="00B72FF0" w:rsidRDefault="00B72FF0" w:rsidP="000C5C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2FF0" w:rsidRDefault="00B72FF0" w:rsidP="000C5CE4">
      <w:pPr>
        <w:spacing w:after="0" w:line="240" w:lineRule="auto"/>
      </w:pPr>
      <w:r>
        <w:separator/>
      </w:r>
    </w:p>
  </w:footnote>
  <w:footnote w:type="continuationSeparator" w:id="0">
    <w:p w:rsidR="00B72FF0" w:rsidRDefault="00B72FF0" w:rsidP="000C5CE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3D12" w:rsidRPr="002D3D12" w:rsidRDefault="002D3D12">
    <w:pPr>
      <w:pStyle w:val="Koptekst"/>
      <w:rPr>
        <w:lang w:val="en-US"/>
      </w:rPr>
    </w:pPr>
    <w:proofErr w:type="spellStart"/>
    <w:r>
      <w:rPr>
        <w:lang w:val="en-US"/>
      </w:rPr>
      <w:t>Kees</w:t>
    </w:r>
    <w:proofErr w:type="spellEnd"/>
    <w:r>
      <w:rPr>
        <w:lang w:val="en-US"/>
      </w:rPr>
      <w:t xml:space="preserve"> </w:t>
    </w:r>
    <w:proofErr w:type="spellStart"/>
    <w:r>
      <w:rPr>
        <w:lang w:val="en-US"/>
      </w:rPr>
      <w:t>Werson</w:t>
    </w:r>
    <w:proofErr w:type="spellEnd"/>
    <w:r>
      <w:rPr>
        <w:lang w:val="en-US"/>
      </w:rPr>
      <w:t xml:space="preserve"> &amp; Stan </w:t>
    </w:r>
    <w:proofErr w:type="spellStart"/>
    <w:r>
      <w:rPr>
        <w:lang w:val="en-US"/>
      </w:rPr>
      <w:t>Wulms</w:t>
    </w:r>
    <w:proofErr w:type="spellEnd"/>
    <w:r>
      <w:rPr>
        <w:lang w:val="en-US"/>
      </w:rPr>
      <w:t xml:space="preserve"> IN2 S23</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675"/>
    <w:rsid w:val="00004275"/>
    <w:rsid w:val="00012348"/>
    <w:rsid w:val="00020246"/>
    <w:rsid w:val="00021700"/>
    <w:rsid w:val="0002466C"/>
    <w:rsid w:val="0003474F"/>
    <w:rsid w:val="0003737D"/>
    <w:rsid w:val="00040654"/>
    <w:rsid w:val="00041FD4"/>
    <w:rsid w:val="00050A33"/>
    <w:rsid w:val="00052191"/>
    <w:rsid w:val="00053135"/>
    <w:rsid w:val="00053699"/>
    <w:rsid w:val="00060C8E"/>
    <w:rsid w:val="000637CD"/>
    <w:rsid w:val="0006393B"/>
    <w:rsid w:val="0006635D"/>
    <w:rsid w:val="000718C9"/>
    <w:rsid w:val="00074060"/>
    <w:rsid w:val="00077BAC"/>
    <w:rsid w:val="00085E56"/>
    <w:rsid w:val="00085FB0"/>
    <w:rsid w:val="00090889"/>
    <w:rsid w:val="00092BAB"/>
    <w:rsid w:val="00095AC5"/>
    <w:rsid w:val="0009784E"/>
    <w:rsid w:val="000A0CBB"/>
    <w:rsid w:val="000B1B9F"/>
    <w:rsid w:val="000C1716"/>
    <w:rsid w:val="000C5CE4"/>
    <w:rsid w:val="000D3D84"/>
    <w:rsid w:val="000D79B6"/>
    <w:rsid w:val="000E0D33"/>
    <w:rsid w:val="000E63C2"/>
    <w:rsid w:val="000E68ED"/>
    <w:rsid w:val="000E7740"/>
    <w:rsid w:val="000F077A"/>
    <w:rsid w:val="000F5BBA"/>
    <w:rsid w:val="001541B7"/>
    <w:rsid w:val="00155BC9"/>
    <w:rsid w:val="0016482E"/>
    <w:rsid w:val="00174A79"/>
    <w:rsid w:val="00194FA1"/>
    <w:rsid w:val="001A2080"/>
    <w:rsid w:val="001A366E"/>
    <w:rsid w:val="001A5C8A"/>
    <w:rsid w:val="001A5D6D"/>
    <w:rsid w:val="001A682C"/>
    <w:rsid w:val="001B2601"/>
    <w:rsid w:val="001C20E3"/>
    <w:rsid w:val="001C3E02"/>
    <w:rsid w:val="001C43A5"/>
    <w:rsid w:val="001D0DE3"/>
    <w:rsid w:val="001D1DC2"/>
    <w:rsid w:val="001D4958"/>
    <w:rsid w:val="001E4D36"/>
    <w:rsid w:val="001E5136"/>
    <w:rsid w:val="001F289A"/>
    <w:rsid w:val="001F3B7A"/>
    <w:rsid w:val="001F46B9"/>
    <w:rsid w:val="002104C0"/>
    <w:rsid w:val="00212D46"/>
    <w:rsid w:val="002136B1"/>
    <w:rsid w:val="00216D22"/>
    <w:rsid w:val="002341E9"/>
    <w:rsid w:val="00242677"/>
    <w:rsid w:val="00251909"/>
    <w:rsid w:val="00253C98"/>
    <w:rsid w:val="00256E89"/>
    <w:rsid w:val="00264570"/>
    <w:rsid w:val="002736DF"/>
    <w:rsid w:val="00296E0D"/>
    <w:rsid w:val="002A5D28"/>
    <w:rsid w:val="002B0995"/>
    <w:rsid w:val="002D3D12"/>
    <w:rsid w:val="002D47B4"/>
    <w:rsid w:val="002D5D59"/>
    <w:rsid w:val="002D6397"/>
    <w:rsid w:val="002D6FD1"/>
    <w:rsid w:val="002E5616"/>
    <w:rsid w:val="00302DC7"/>
    <w:rsid w:val="00313828"/>
    <w:rsid w:val="003168CA"/>
    <w:rsid w:val="00316BED"/>
    <w:rsid w:val="00342D2C"/>
    <w:rsid w:val="00352A4B"/>
    <w:rsid w:val="0036470A"/>
    <w:rsid w:val="00366BCC"/>
    <w:rsid w:val="003764B5"/>
    <w:rsid w:val="00380E03"/>
    <w:rsid w:val="00384FEC"/>
    <w:rsid w:val="00386CD0"/>
    <w:rsid w:val="00394BC4"/>
    <w:rsid w:val="003A7385"/>
    <w:rsid w:val="003B0300"/>
    <w:rsid w:val="003B1E0D"/>
    <w:rsid w:val="003B3820"/>
    <w:rsid w:val="003B63E4"/>
    <w:rsid w:val="003B7FAF"/>
    <w:rsid w:val="003D4773"/>
    <w:rsid w:val="003E02D6"/>
    <w:rsid w:val="00403E00"/>
    <w:rsid w:val="00425829"/>
    <w:rsid w:val="004272FC"/>
    <w:rsid w:val="0043011A"/>
    <w:rsid w:val="00434889"/>
    <w:rsid w:val="00434B63"/>
    <w:rsid w:val="004368A5"/>
    <w:rsid w:val="00437AB5"/>
    <w:rsid w:val="00443B57"/>
    <w:rsid w:val="00443C21"/>
    <w:rsid w:val="004463D6"/>
    <w:rsid w:val="00447293"/>
    <w:rsid w:val="0045415C"/>
    <w:rsid w:val="004554DA"/>
    <w:rsid w:val="0046252E"/>
    <w:rsid w:val="00471075"/>
    <w:rsid w:val="00474B53"/>
    <w:rsid w:val="00475C0E"/>
    <w:rsid w:val="00476260"/>
    <w:rsid w:val="00477715"/>
    <w:rsid w:val="004933BA"/>
    <w:rsid w:val="004A4577"/>
    <w:rsid w:val="004A7621"/>
    <w:rsid w:val="004C0649"/>
    <w:rsid w:val="004C101A"/>
    <w:rsid w:val="004C196C"/>
    <w:rsid w:val="004C39C7"/>
    <w:rsid w:val="004F0514"/>
    <w:rsid w:val="004F5B50"/>
    <w:rsid w:val="00502DC5"/>
    <w:rsid w:val="00522B0E"/>
    <w:rsid w:val="00530390"/>
    <w:rsid w:val="00536164"/>
    <w:rsid w:val="005455B8"/>
    <w:rsid w:val="00547568"/>
    <w:rsid w:val="00551B63"/>
    <w:rsid w:val="005526B4"/>
    <w:rsid w:val="00554598"/>
    <w:rsid w:val="005615F5"/>
    <w:rsid w:val="00563188"/>
    <w:rsid w:val="00570033"/>
    <w:rsid w:val="00571A2D"/>
    <w:rsid w:val="0057410A"/>
    <w:rsid w:val="005835E9"/>
    <w:rsid w:val="005855EF"/>
    <w:rsid w:val="005A56F1"/>
    <w:rsid w:val="005A7674"/>
    <w:rsid w:val="005B2531"/>
    <w:rsid w:val="005B27BB"/>
    <w:rsid w:val="005B6021"/>
    <w:rsid w:val="005C51AF"/>
    <w:rsid w:val="005C555C"/>
    <w:rsid w:val="005D3613"/>
    <w:rsid w:val="005E0553"/>
    <w:rsid w:val="005E63BF"/>
    <w:rsid w:val="005F0EB1"/>
    <w:rsid w:val="005F18B1"/>
    <w:rsid w:val="005F2F29"/>
    <w:rsid w:val="005F7F4E"/>
    <w:rsid w:val="00603C58"/>
    <w:rsid w:val="00606983"/>
    <w:rsid w:val="00614175"/>
    <w:rsid w:val="00616018"/>
    <w:rsid w:val="006377FD"/>
    <w:rsid w:val="00650738"/>
    <w:rsid w:val="0065087B"/>
    <w:rsid w:val="00670973"/>
    <w:rsid w:val="00674B9D"/>
    <w:rsid w:val="00676578"/>
    <w:rsid w:val="006C1681"/>
    <w:rsid w:val="006C5DFC"/>
    <w:rsid w:val="006D519D"/>
    <w:rsid w:val="006D5980"/>
    <w:rsid w:val="006E13DF"/>
    <w:rsid w:val="006E7682"/>
    <w:rsid w:val="006F7F02"/>
    <w:rsid w:val="007061A2"/>
    <w:rsid w:val="00712092"/>
    <w:rsid w:val="00716665"/>
    <w:rsid w:val="00716A42"/>
    <w:rsid w:val="007219CE"/>
    <w:rsid w:val="00727E23"/>
    <w:rsid w:val="00741BDE"/>
    <w:rsid w:val="007443EF"/>
    <w:rsid w:val="007443F0"/>
    <w:rsid w:val="007506AA"/>
    <w:rsid w:val="00754A9B"/>
    <w:rsid w:val="00760B63"/>
    <w:rsid w:val="007803A5"/>
    <w:rsid w:val="00781550"/>
    <w:rsid w:val="007901DD"/>
    <w:rsid w:val="00790848"/>
    <w:rsid w:val="00791C34"/>
    <w:rsid w:val="0079386D"/>
    <w:rsid w:val="007A1D1A"/>
    <w:rsid w:val="007B1CFB"/>
    <w:rsid w:val="007B62F3"/>
    <w:rsid w:val="007B66FA"/>
    <w:rsid w:val="007C6B07"/>
    <w:rsid w:val="007D0979"/>
    <w:rsid w:val="007E03D1"/>
    <w:rsid w:val="007F0527"/>
    <w:rsid w:val="007F38E4"/>
    <w:rsid w:val="008002C5"/>
    <w:rsid w:val="0080226D"/>
    <w:rsid w:val="008039C5"/>
    <w:rsid w:val="008119BC"/>
    <w:rsid w:val="00816A28"/>
    <w:rsid w:val="00817C43"/>
    <w:rsid w:val="00821911"/>
    <w:rsid w:val="00826974"/>
    <w:rsid w:val="00830EDA"/>
    <w:rsid w:val="00831A25"/>
    <w:rsid w:val="008353AD"/>
    <w:rsid w:val="00836591"/>
    <w:rsid w:val="00851145"/>
    <w:rsid w:val="00852E23"/>
    <w:rsid w:val="0085694F"/>
    <w:rsid w:val="00857F1A"/>
    <w:rsid w:val="008712BC"/>
    <w:rsid w:val="00874CE6"/>
    <w:rsid w:val="0087711F"/>
    <w:rsid w:val="00877578"/>
    <w:rsid w:val="00880833"/>
    <w:rsid w:val="0088275F"/>
    <w:rsid w:val="00894635"/>
    <w:rsid w:val="00897471"/>
    <w:rsid w:val="008A7086"/>
    <w:rsid w:val="008B1515"/>
    <w:rsid w:val="008D1CD0"/>
    <w:rsid w:val="008D78FE"/>
    <w:rsid w:val="008E0EDD"/>
    <w:rsid w:val="008E2703"/>
    <w:rsid w:val="008E3231"/>
    <w:rsid w:val="008F6651"/>
    <w:rsid w:val="00900C1B"/>
    <w:rsid w:val="00902A74"/>
    <w:rsid w:val="00906710"/>
    <w:rsid w:val="009128DB"/>
    <w:rsid w:val="00915EF5"/>
    <w:rsid w:val="009161B4"/>
    <w:rsid w:val="00926684"/>
    <w:rsid w:val="00941846"/>
    <w:rsid w:val="00941E52"/>
    <w:rsid w:val="0095236B"/>
    <w:rsid w:val="0096617D"/>
    <w:rsid w:val="0097087B"/>
    <w:rsid w:val="009848CF"/>
    <w:rsid w:val="00990D9C"/>
    <w:rsid w:val="0099474D"/>
    <w:rsid w:val="009B064B"/>
    <w:rsid w:val="009F2493"/>
    <w:rsid w:val="00A02C95"/>
    <w:rsid w:val="00A20468"/>
    <w:rsid w:val="00A20926"/>
    <w:rsid w:val="00A21343"/>
    <w:rsid w:val="00A2216A"/>
    <w:rsid w:val="00A22CA7"/>
    <w:rsid w:val="00A276A1"/>
    <w:rsid w:val="00A34EF9"/>
    <w:rsid w:val="00A45A36"/>
    <w:rsid w:val="00A47AB1"/>
    <w:rsid w:val="00A532C6"/>
    <w:rsid w:val="00A538DB"/>
    <w:rsid w:val="00A61853"/>
    <w:rsid w:val="00A64756"/>
    <w:rsid w:val="00A66E19"/>
    <w:rsid w:val="00A670C0"/>
    <w:rsid w:val="00A67D1B"/>
    <w:rsid w:val="00A75021"/>
    <w:rsid w:val="00A76F6C"/>
    <w:rsid w:val="00A815DF"/>
    <w:rsid w:val="00A83EDE"/>
    <w:rsid w:val="00AA1DC3"/>
    <w:rsid w:val="00AC2403"/>
    <w:rsid w:val="00AC4BF3"/>
    <w:rsid w:val="00AD6071"/>
    <w:rsid w:val="00AE2EDC"/>
    <w:rsid w:val="00AE7238"/>
    <w:rsid w:val="00AF1F7E"/>
    <w:rsid w:val="00B02BC1"/>
    <w:rsid w:val="00B12AB3"/>
    <w:rsid w:val="00B21026"/>
    <w:rsid w:val="00B242CF"/>
    <w:rsid w:val="00B25577"/>
    <w:rsid w:val="00B26D7B"/>
    <w:rsid w:val="00B405F8"/>
    <w:rsid w:val="00B41A8F"/>
    <w:rsid w:val="00B463A1"/>
    <w:rsid w:val="00B466EB"/>
    <w:rsid w:val="00B50054"/>
    <w:rsid w:val="00B5212D"/>
    <w:rsid w:val="00B616D7"/>
    <w:rsid w:val="00B644BF"/>
    <w:rsid w:val="00B674B5"/>
    <w:rsid w:val="00B723D4"/>
    <w:rsid w:val="00B72FF0"/>
    <w:rsid w:val="00B93EBF"/>
    <w:rsid w:val="00BA5068"/>
    <w:rsid w:val="00BA5E78"/>
    <w:rsid w:val="00BA6775"/>
    <w:rsid w:val="00BB26E4"/>
    <w:rsid w:val="00BB2736"/>
    <w:rsid w:val="00BC58F9"/>
    <w:rsid w:val="00BD265E"/>
    <w:rsid w:val="00BE2775"/>
    <w:rsid w:val="00BE375D"/>
    <w:rsid w:val="00BF6817"/>
    <w:rsid w:val="00BF798C"/>
    <w:rsid w:val="00C01398"/>
    <w:rsid w:val="00C07B04"/>
    <w:rsid w:val="00C10A28"/>
    <w:rsid w:val="00C15BA2"/>
    <w:rsid w:val="00C16781"/>
    <w:rsid w:val="00C214BF"/>
    <w:rsid w:val="00C24FF4"/>
    <w:rsid w:val="00C334B2"/>
    <w:rsid w:val="00C33689"/>
    <w:rsid w:val="00C415E4"/>
    <w:rsid w:val="00C4514F"/>
    <w:rsid w:val="00C46F0D"/>
    <w:rsid w:val="00C5466F"/>
    <w:rsid w:val="00C57FD1"/>
    <w:rsid w:val="00C64604"/>
    <w:rsid w:val="00C70A7A"/>
    <w:rsid w:val="00C73D9E"/>
    <w:rsid w:val="00C83D14"/>
    <w:rsid w:val="00C96421"/>
    <w:rsid w:val="00CA1899"/>
    <w:rsid w:val="00CA2B9D"/>
    <w:rsid w:val="00CA2C8F"/>
    <w:rsid w:val="00CA30CC"/>
    <w:rsid w:val="00CB51A2"/>
    <w:rsid w:val="00CC37C7"/>
    <w:rsid w:val="00CC459C"/>
    <w:rsid w:val="00CE031E"/>
    <w:rsid w:val="00CE4E38"/>
    <w:rsid w:val="00CF06FE"/>
    <w:rsid w:val="00D015B8"/>
    <w:rsid w:val="00D061E8"/>
    <w:rsid w:val="00D11ED1"/>
    <w:rsid w:val="00D34A82"/>
    <w:rsid w:val="00D36702"/>
    <w:rsid w:val="00D410FB"/>
    <w:rsid w:val="00D41A8B"/>
    <w:rsid w:val="00D44FB2"/>
    <w:rsid w:val="00D45891"/>
    <w:rsid w:val="00D5024F"/>
    <w:rsid w:val="00D52564"/>
    <w:rsid w:val="00D53F41"/>
    <w:rsid w:val="00D60D1D"/>
    <w:rsid w:val="00D63C41"/>
    <w:rsid w:val="00D67D95"/>
    <w:rsid w:val="00D754F5"/>
    <w:rsid w:val="00D8066C"/>
    <w:rsid w:val="00D816BD"/>
    <w:rsid w:val="00D818D6"/>
    <w:rsid w:val="00D81B74"/>
    <w:rsid w:val="00D84FA7"/>
    <w:rsid w:val="00D86D78"/>
    <w:rsid w:val="00DC21EB"/>
    <w:rsid w:val="00DC2C6A"/>
    <w:rsid w:val="00DC5B18"/>
    <w:rsid w:val="00DC69FF"/>
    <w:rsid w:val="00DD0120"/>
    <w:rsid w:val="00DD1480"/>
    <w:rsid w:val="00DD3E65"/>
    <w:rsid w:val="00DD4E9B"/>
    <w:rsid w:val="00DF6845"/>
    <w:rsid w:val="00E078A2"/>
    <w:rsid w:val="00E138C1"/>
    <w:rsid w:val="00E13C97"/>
    <w:rsid w:val="00E16FC6"/>
    <w:rsid w:val="00E236DB"/>
    <w:rsid w:val="00E27878"/>
    <w:rsid w:val="00E302EC"/>
    <w:rsid w:val="00E32BEA"/>
    <w:rsid w:val="00E33232"/>
    <w:rsid w:val="00E36345"/>
    <w:rsid w:val="00E448AE"/>
    <w:rsid w:val="00E4554C"/>
    <w:rsid w:val="00E4575C"/>
    <w:rsid w:val="00E478D9"/>
    <w:rsid w:val="00E65C0C"/>
    <w:rsid w:val="00E65D5A"/>
    <w:rsid w:val="00E66D6A"/>
    <w:rsid w:val="00E70784"/>
    <w:rsid w:val="00E9503B"/>
    <w:rsid w:val="00E95D0D"/>
    <w:rsid w:val="00EB5C42"/>
    <w:rsid w:val="00EB65FC"/>
    <w:rsid w:val="00EB729C"/>
    <w:rsid w:val="00EB733A"/>
    <w:rsid w:val="00EB75CA"/>
    <w:rsid w:val="00EC63B6"/>
    <w:rsid w:val="00EE2EC6"/>
    <w:rsid w:val="00EE3ADE"/>
    <w:rsid w:val="00EE4919"/>
    <w:rsid w:val="00EE7C53"/>
    <w:rsid w:val="00EF28EA"/>
    <w:rsid w:val="00EF45EF"/>
    <w:rsid w:val="00F059AB"/>
    <w:rsid w:val="00F1114F"/>
    <w:rsid w:val="00F13BBA"/>
    <w:rsid w:val="00F21175"/>
    <w:rsid w:val="00F22D65"/>
    <w:rsid w:val="00F2675F"/>
    <w:rsid w:val="00F44E15"/>
    <w:rsid w:val="00F45431"/>
    <w:rsid w:val="00F501F6"/>
    <w:rsid w:val="00F52F87"/>
    <w:rsid w:val="00F56390"/>
    <w:rsid w:val="00F825C9"/>
    <w:rsid w:val="00F97B43"/>
    <w:rsid w:val="00FA131D"/>
    <w:rsid w:val="00FA25FD"/>
    <w:rsid w:val="00FB1B43"/>
    <w:rsid w:val="00FC69DC"/>
    <w:rsid w:val="00FD3030"/>
    <w:rsid w:val="00FD5F1B"/>
    <w:rsid w:val="00FE0675"/>
    <w:rsid w:val="00FF6B1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A1F8AF6-00B1-4795-A581-90B343988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paragraph" w:styleId="Kop1">
    <w:name w:val="heading 1"/>
    <w:basedOn w:val="Standaard"/>
    <w:next w:val="Standaard"/>
    <w:link w:val="Kop1Char"/>
    <w:uiPriority w:val="9"/>
    <w:qFormat/>
    <w:rsid w:val="00EB733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0C5CE4"/>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0C5CE4"/>
  </w:style>
  <w:style w:type="paragraph" w:styleId="Voettekst">
    <w:name w:val="footer"/>
    <w:basedOn w:val="Standaard"/>
    <w:link w:val="VoettekstChar"/>
    <w:uiPriority w:val="99"/>
    <w:unhideWhenUsed/>
    <w:rsid w:val="000C5CE4"/>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0C5CE4"/>
  </w:style>
  <w:style w:type="character" w:customStyle="1" w:styleId="Kop1Char">
    <w:name w:val="Kop 1 Char"/>
    <w:basedOn w:val="Standaardalinea-lettertype"/>
    <w:link w:val="Kop1"/>
    <w:uiPriority w:val="9"/>
    <w:rsid w:val="00EB733A"/>
    <w:rPr>
      <w:rFonts w:asciiTheme="majorHAnsi" w:eastAsiaTheme="majorEastAsia" w:hAnsiTheme="majorHAnsi" w:cstheme="majorBidi"/>
      <w:color w:val="2E74B5" w:themeColor="accent1" w:themeShade="BF"/>
      <w:sz w:val="32"/>
      <w:szCs w:val="32"/>
    </w:rPr>
  </w:style>
  <w:style w:type="paragraph" w:styleId="Kopvaninhoudsopgave">
    <w:name w:val="TOC Heading"/>
    <w:basedOn w:val="Kop1"/>
    <w:next w:val="Standaard"/>
    <w:uiPriority w:val="39"/>
    <w:unhideWhenUsed/>
    <w:qFormat/>
    <w:rsid w:val="00B616D7"/>
    <w:pPr>
      <w:outlineLvl w:val="9"/>
    </w:pPr>
    <w:rPr>
      <w:lang w:eastAsia="nl-NL"/>
    </w:rPr>
  </w:style>
  <w:style w:type="paragraph" w:styleId="Inhopg1">
    <w:name w:val="toc 1"/>
    <w:basedOn w:val="Standaard"/>
    <w:next w:val="Standaard"/>
    <w:autoRedefine/>
    <w:uiPriority w:val="39"/>
    <w:unhideWhenUsed/>
    <w:rsid w:val="00B616D7"/>
    <w:pPr>
      <w:spacing w:after="100"/>
    </w:pPr>
  </w:style>
  <w:style w:type="character" w:styleId="Hyperlink">
    <w:name w:val="Hyperlink"/>
    <w:basedOn w:val="Standaardalinea-lettertype"/>
    <w:uiPriority w:val="99"/>
    <w:unhideWhenUsed/>
    <w:rsid w:val="00B616D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9"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package" Target="embeddings/Microsoft_Visio-tekening1.vsdx"/><Relationship Id="rId34" Type="http://schemas.openxmlformats.org/officeDocument/2006/relationships/image" Target="media/image27.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emf"/><Relationship Id="rId29" Type="http://schemas.openxmlformats.org/officeDocument/2006/relationships/image" Target="media/image22.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3063C4-A191-492F-BB9D-D8F8393546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7</TotalTime>
  <Pages>26</Pages>
  <Words>482</Words>
  <Characters>2652</Characters>
  <Application>Microsoft Office Word</Application>
  <DocSecurity>0</DocSecurity>
  <Lines>22</Lines>
  <Paragraphs>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1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n</dc:creator>
  <cp:keywords/>
  <dc:description/>
  <cp:lastModifiedBy>Stan</cp:lastModifiedBy>
  <cp:revision>40</cp:revision>
  <dcterms:created xsi:type="dcterms:W3CDTF">2015-02-24T15:11:00Z</dcterms:created>
  <dcterms:modified xsi:type="dcterms:W3CDTF">2015-06-09T10:18:00Z</dcterms:modified>
</cp:coreProperties>
</file>